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F1C41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 xml:space="preserve">switching </w:t>
                </w:r>
                <w:del w:id="3" w:author="Prakash Kolan 11_19_2025" w:date="2025-11-19T13:40:00Z">
                  <w:r w:rsidR="00FE34E9" w:rsidRPr="00FE34E9" w:rsidDel="000E7771">
                    <w:delText>from</w:delText>
                  </w:r>
                </w:del>
              </w:ins>
              <w:ins w:id="4" w:author="Prakash Kolan 11_19_2025" w:date="2025-11-19T13:40:00Z">
                <w:r w:rsidR="000E7771">
                  <w:t>between</w:t>
                </w:r>
              </w:ins>
              <w:ins w:id="5" w:author="Richard Bradbury" w:date="2025-11-13T19:48:00Z">
                <w:r w:rsidR="00FE34E9" w:rsidRPr="00FE34E9">
                  <w:t xml:space="preserve"> multipath </w:t>
                </w:r>
              </w:ins>
              <w:ins w:id="6" w:author="Prakash Kolan 11_19_2025" w:date="2025-11-19T13:40:00Z">
                <w:r w:rsidR="000E7771">
                  <w:t>and</w:t>
                </w:r>
              </w:ins>
              <w:ins w:id="7" w:author="Richard Bradbury" w:date="2025-11-13T19:48:00Z">
                <w:del w:id="8" w:author="Prakash Kolan 11_19_2025" w:date="2025-11-19T13:40:00Z">
                  <w:r w:rsidR="00FE34E9" w:rsidRPr="00FE34E9" w:rsidDel="000E7771">
                    <w:delText>to</w:delText>
                  </w:r>
                </w:del>
                <w:r w:rsidR="00FE34E9" w:rsidRPr="00FE34E9">
                  <w:t xml:space="preserve"> single path media delivery based on energy information</w:t>
                </w:r>
              </w:ins>
              <w:del w:id="9"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exists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0"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1" w:name="_Toc129708869"/>
      <w:bookmarkStart w:id="12" w:name="_Toc183102183"/>
      <w:bookmarkStart w:id="13" w:name="_Toc187660784"/>
      <w:bookmarkStart w:id="14" w:name="_Toc183194664"/>
      <w:bookmarkStart w:id="15" w:name="_Toc193473692"/>
      <w:bookmarkStart w:id="16" w:name="_Toc193473815"/>
      <w:r w:rsidRPr="00C93293">
        <w:t>2</w:t>
      </w:r>
      <w:r w:rsidRPr="00C93293">
        <w:tab/>
        <w:t>References</w:t>
      </w:r>
      <w:bookmarkEnd w:id="11"/>
      <w:bookmarkEnd w:id="12"/>
      <w:bookmarkEnd w:id="13"/>
      <w:bookmarkEnd w:id="14"/>
      <w:bookmarkEnd w:id="15"/>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7" w:author="Richard Bradbury" w:date="2025-11-13T19:48:00Z"/>
        </w:rPr>
      </w:pPr>
      <w:ins w:id="18" w:author="Prakash Kolan 10_07_2025" w:date="2025-11-11T14:24:00Z">
        <w:r>
          <w:t>[</w:t>
        </w:r>
        <w:r w:rsidRPr="00FE34E9">
          <w:rPr>
            <w:highlight w:val="yellow"/>
          </w:rPr>
          <w:t>26804</w:t>
        </w:r>
        <w:r>
          <w:t>]</w:t>
        </w:r>
      </w:ins>
      <w:ins w:id="19" w:author="Prakash Kolan 10_07_2025" w:date="2025-11-11T14:25:00Z">
        <w:r>
          <w:tab/>
          <w:t>3GPP TR</w:t>
        </w:r>
      </w:ins>
      <w:ins w:id="20" w:author="Richard Bradbury" w:date="2025-11-13T19:47:00Z">
        <w:r w:rsidR="00FE34E9">
          <w:t> </w:t>
        </w:r>
      </w:ins>
      <w:ins w:id="21" w:author="Prakash Kolan 10_07_2025" w:date="2025-11-11T14:25:00Z">
        <w:r>
          <w:t>26</w:t>
        </w:r>
      </w:ins>
      <w:ins w:id="22" w:author="Richard Bradbury" w:date="2025-11-13T19:45:00Z">
        <w:r w:rsidR="00FE34E9">
          <w:t>.</w:t>
        </w:r>
      </w:ins>
      <w:ins w:id="23" w:author="Prakash Kolan 10_07_2025" w:date="2025-11-11T14:25:00Z">
        <w:r>
          <w:t xml:space="preserve">804: </w:t>
        </w:r>
      </w:ins>
      <w:ins w:id="24" w:author="Richard Bradbury" w:date="2025-11-13T19:45:00Z">
        <w:r w:rsidR="00FE34E9">
          <w:t>"</w:t>
        </w:r>
      </w:ins>
      <w:ins w:id="25" w:author="Prakash Kolan 10_07_2025" w:date="2025-11-11T14:25:00Z">
        <w:r>
          <w:t>Study on 5G media streaming extensions</w:t>
        </w:r>
      </w:ins>
      <w:ins w:id="26" w:author="Richard Bradbury" w:date="2025-11-13T19:46:00Z">
        <w:r w:rsidR="00FE34E9">
          <w:t>".</w:t>
        </w:r>
      </w:ins>
    </w:p>
    <w:p w14:paraId="2768DE03" w14:textId="77777777" w:rsidR="003854DD" w:rsidRDefault="00744D05" w:rsidP="003854DD">
      <w:pPr>
        <w:pStyle w:val="EX"/>
        <w:rPr>
          <w:ins w:id="27" w:author="Richard Bradbury" w:date="2025-11-13T19:48:00Z"/>
        </w:rPr>
      </w:pPr>
      <w:ins w:id="28" w:author="Prakash Kolan 10_07_2025" w:date="2025-11-11T14:22:00Z">
        <w:r>
          <w:t>[</w:t>
        </w:r>
        <w:r w:rsidRPr="00FE34E9">
          <w:rPr>
            <w:highlight w:val="yellow"/>
          </w:rPr>
          <w:t>26512</w:t>
        </w:r>
        <w:r>
          <w:t>]</w:t>
        </w:r>
        <w:r>
          <w:tab/>
        </w:r>
      </w:ins>
      <w:ins w:id="29" w:author="Prakash Kolan 10_07_2025" w:date="2025-11-11T14:23:00Z">
        <w:r w:rsidR="002872B0">
          <w:t xml:space="preserve">3GPP </w:t>
        </w:r>
      </w:ins>
      <w:ins w:id="30" w:author="Prakash Kolan 10_07_2025" w:date="2025-11-11T14:24:00Z">
        <w:r w:rsidR="002872B0">
          <w:t>TS</w:t>
        </w:r>
      </w:ins>
      <w:ins w:id="31" w:author="Richard Bradbury" w:date="2025-11-13T19:47:00Z">
        <w:r w:rsidR="00FE34E9">
          <w:t> </w:t>
        </w:r>
      </w:ins>
      <w:ins w:id="32" w:author="Prakash Kolan 10_07_2025" w:date="2025-11-11T14:24:00Z">
        <w:r w:rsidR="002872B0">
          <w:t>26</w:t>
        </w:r>
      </w:ins>
      <w:ins w:id="33" w:author="Richard Bradbury" w:date="2025-11-13T19:45:00Z">
        <w:r w:rsidR="00FE34E9">
          <w:t>.</w:t>
        </w:r>
      </w:ins>
      <w:ins w:id="34" w:author="Prakash Kolan 10_07_2025" w:date="2025-11-11T14:24:00Z">
        <w:r w:rsidR="002872B0">
          <w:t xml:space="preserve">512: </w:t>
        </w:r>
      </w:ins>
      <w:bookmarkStart w:id="35" w:name="_Hlk213955578"/>
      <w:ins w:id="36" w:author="Richard Bradbury" w:date="2025-11-13T19:45:00Z">
        <w:r w:rsidR="00FE34E9">
          <w:t>"</w:t>
        </w:r>
      </w:ins>
      <w:bookmarkEnd w:id="35"/>
      <w:ins w:id="37" w:author="Prakash Kolan 10_07_2025" w:date="2025-11-11T14:24:00Z">
        <w:r w:rsidR="002872B0">
          <w:t>5G Media Streaming(5GMS); Protocols</w:t>
        </w:r>
      </w:ins>
      <w:ins w:id="38"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1"/>
        <w:gridCol w:w="161"/>
        <w:gridCol w:w="161"/>
        <w:gridCol w:w="161"/>
        <w:gridCol w:w="60"/>
        <w:gridCol w:w="60"/>
        <w:gridCol w:w="495"/>
        <w:gridCol w:w="495"/>
        <w:gridCol w:w="495"/>
        <w:gridCol w:w="495"/>
        <w:gridCol w:w="495"/>
        <w:gridCol w:w="495"/>
      </w:tblGrid>
      <w:tr w:rsidR="00E262D3"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9"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0"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1"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gridAfter w:val="4"/>
          <w:cantSplit/>
          <w:jc w:val="center"/>
          <w:ins w:id="42"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43" w:author="LEMOTHEUX Julien INNOV/IT-S" w:date="2025-09-19T16:10:00Z"/>
                <w:rFonts w:ascii="Arial" w:hAnsi="Arial"/>
                <w:sz w:val="18"/>
              </w:rPr>
            </w:pPr>
            <w:ins w:id="44" w:author="Eric Yip" w:date="2025-11-07T14:15:00Z">
              <w:r>
                <w:rPr>
                  <w:rFonts w:ascii="Arial" w:hAnsi="Arial"/>
                  <w:sz w:val="18"/>
                </w:rPr>
                <w:t>#</w:t>
              </w:r>
            </w:ins>
            <w:ins w:id="45"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7"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8" w:author="LEMOTHEUX Julien INNOV/IT-S" w:date="2025-09-19T16:10:00Z"/>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5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51" w:author="LEMOTHEUX Julien INNOV/IT-S" w:date="2025-09-19T16:10:00Z"/>
                <w:rFonts w:ascii="Arial" w:hAnsi="Arial"/>
                <w:sz w:val="18"/>
              </w:rPr>
            </w:pPr>
            <w:ins w:id="52"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6"/>
      <w:r w:rsidR="00A94C7E">
        <w:rPr>
          <w:rFonts w:ascii="Arial" w:hAnsi="Arial"/>
          <w:sz w:val="32"/>
          <w:lang w:val="en-US"/>
        </w:rPr>
        <w:t>Client-driven s</w:t>
      </w:r>
      <w:r w:rsidR="004F0B4A">
        <w:rPr>
          <w:rFonts w:ascii="Arial" w:hAnsi="Arial"/>
          <w:sz w:val="32"/>
          <w:lang w:val="en-US"/>
        </w:rPr>
        <w:t xml:space="preserve">witching </w:t>
      </w:r>
      <w:ins w:id="53" w:author="Prakash Kolan 11_19_2025" w:date="2025-11-19T13:41:00Z">
        <w:r w:rsidR="009A3CCD">
          <w:rPr>
            <w:rFonts w:ascii="Arial" w:hAnsi="Arial"/>
            <w:sz w:val="32"/>
            <w:lang w:val="en-US"/>
          </w:rPr>
          <w:t>between</w:t>
        </w:r>
      </w:ins>
      <w:del w:id="54"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5" w:author="Prakash Kolan 11_19_2025" w:date="2025-11-19T13:41:00Z">
        <w:r w:rsidR="004F0B4A" w:rsidDel="009A3CCD">
          <w:rPr>
            <w:rFonts w:ascii="Arial" w:hAnsi="Arial"/>
            <w:sz w:val="32"/>
            <w:lang w:val="en-US"/>
          </w:rPr>
          <w:delText xml:space="preserve">to </w:delText>
        </w:r>
      </w:del>
      <w:ins w:id="56"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57"/>
    </w:p>
    <w:p w14:paraId="4D046B42" w14:textId="24D0F4B1" w:rsidR="00CF3CC7" w:rsidRPr="005551C2" w:rsidRDefault="00CF3CC7" w:rsidP="00CF3CC7">
      <w:pPr>
        <w:keepNext/>
      </w:pPr>
      <w:commentRangeStart w:id="58"/>
      <w:commentRangeStart w:id="59"/>
      <w:r w:rsidRPr="005551C2">
        <w:t xml:space="preserve">This Candidate Solution addresses </w:t>
      </w:r>
      <w:r w:rsidRPr="00C60E71">
        <w:t>Key Issue #</w:t>
      </w:r>
      <w:r w:rsidR="004F0B4A">
        <w:t>6</w:t>
      </w:r>
      <w:r w:rsidRPr="00C60E71">
        <w:t>.</w:t>
      </w:r>
      <w:commentRangeEnd w:id="58"/>
      <w:r w:rsidR="00FE34E9">
        <w:rPr>
          <w:rStyle w:val="CommentReference"/>
        </w:rPr>
        <w:commentReference w:id="58"/>
      </w:r>
      <w:commentRangeEnd w:id="59"/>
      <w:r w:rsidR="00CB68A8">
        <w:rPr>
          <w:rStyle w:val="CommentReference"/>
        </w:rPr>
        <w:commentReference w:id="5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0"/>
    </w:p>
    <w:p w14:paraId="62614D32" w14:textId="183A7ED5" w:rsidR="00CF3CC7" w:rsidRDefault="00CF3CC7" w:rsidP="00CF3CC7">
      <w:pPr>
        <w:pStyle w:val="Heading4"/>
      </w:pPr>
      <w:bookmarkStart w:id="61" w:name="_Toc193473818"/>
      <w:r w:rsidRPr="005551C2">
        <w:t>7.</w:t>
      </w:r>
      <w:r w:rsidR="004F0B4A">
        <w:t>X</w:t>
      </w:r>
      <w:r w:rsidRPr="005551C2">
        <w:t>.2.1</w:t>
      </w:r>
      <w:r w:rsidRPr="005551C2">
        <w:tab/>
        <w:t>Introduction</w:t>
      </w:r>
      <w:bookmarkEnd w:id="61"/>
    </w:p>
    <w:p w14:paraId="3CA636E5" w14:textId="3FF98287"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 xml:space="preserve">protocols such as MPTCP </w:t>
      </w:r>
      <w:del w:id="62" w:author="Prakash Kolan 11_17_2025" w:date="2025-11-18T15:26:00Z">
        <w:r w:rsidDel="004B327C">
          <w:delText xml:space="preserve">and </w:delText>
        </w:r>
      </w:del>
      <w:ins w:id="63" w:author="Prakash Kolan 11_17_2025" w:date="2025-11-18T15:26:00Z">
        <w:r w:rsidR="004B327C">
          <w:t xml:space="preserve">or </w:t>
        </w:r>
      </w:ins>
      <w:r>
        <w:t>MPQUIC to set up</w:t>
      </w:r>
      <w:ins w:id="64" w:author="Prakash Kolan 11_17_2025" w:date="2025-11-18T15:26:00Z">
        <w:r w:rsidR="004B327C">
          <w:t xml:space="preserve"> a</w:t>
        </w:r>
      </w:ins>
      <w:r>
        <w:t xml:space="preserve">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65" w:author="Richard Bradbury" w:date="2025-11-13T19:50:00Z">
        <w:r w:rsidR="00FE34E9">
          <w:t xml:space="preserve">the </w:t>
        </w:r>
      </w:ins>
      <w:r>
        <w:t>Configuration and Settings API</w:t>
      </w:r>
      <w:r w:rsidR="00CB68A8">
        <w:t xml:space="preserve"> </w:t>
      </w:r>
      <w:ins w:id="66" w:author="Richard Bradbury" w:date="2025-11-13T19:51:00Z">
        <w:r w:rsidR="00FE34E9">
          <w:t>exposed by</w:t>
        </w:r>
      </w:ins>
      <w:r>
        <w:t xml:space="preserve"> the Media Stream Handler </w:t>
      </w:r>
      <w:del w:id="67" w:author="Richard Bradbury" w:date="2025-11-13T19:51:00Z">
        <w:r w:rsidDel="00FE34E9">
          <w:delText>from</w:delText>
        </w:r>
      </w:del>
      <w:ins w:id="68" w:author="Richard Bradbury" w:date="2025-11-13T19:51:00Z">
        <w:r w:rsidR="00FE34E9">
          <w:t>to</w:t>
        </w:r>
      </w:ins>
      <w:r>
        <w:t xml:space="preserve"> the 5GMS-Aware Application and Media Session Handler</w:t>
      </w:r>
      <w:r w:rsidR="002E22B7">
        <w:t xml:space="preserve"> </w:t>
      </w:r>
      <w:ins w:id="69"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54E22CD5" w:rsidR="00CD0A72" w:rsidRDefault="002E22B7" w:rsidP="00385054">
      <w:r>
        <w:t>The multipath transport session may span one or more access network</w:t>
      </w:r>
      <w:del w:id="70" w:author="Richard Bradbury" w:date="2025-11-13T19:52:00Z">
        <w:r w:rsidDel="00FE34E9">
          <w:delText>s</w:delText>
        </w:r>
      </w:del>
      <w:r>
        <w:t xml:space="preserve"> available to the UE. The multiple paths may be used to </w:t>
      </w:r>
      <w:del w:id="71" w:author="Prakash Kolan 11_17_2025" w:date="2025-11-18T15:26:00Z">
        <w:r w:rsidDel="004B327C">
          <w:delText xml:space="preserve">increase </w:delText>
        </w:r>
      </w:del>
      <w:ins w:id="72" w:author="Prakash Kolan 11_17_2025" w:date="2025-11-18T15:26:00Z">
        <w:r w:rsidR="004B327C">
          <w:t>imp</w:t>
        </w:r>
      </w:ins>
      <w:ins w:id="73" w:author="Prakash Kolan 11_19_2025" w:date="2025-11-19T13:41:00Z">
        <w:r w:rsidR="009A3CCD">
          <w:t>r</w:t>
        </w:r>
      </w:ins>
      <w:ins w:id="74" w:author="Prakash Kolan 11_17_2025" w:date="2025-11-18T15:26:00Z">
        <w:r w:rsidR="004B327C">
          <w:t xml:space="preserve">ove </w:t>
        </w:r>
      </w:ins>
      <w:r>
        <w:t>the resilience</w:t>
      </w:r>
      <w:del w:id="75" w:author="Prakash Kolan 11_17_2025" w:date="2025-11-18T15:27:00Z">
        <w:r w:rsidDel="004B327C">
          <w:delText xml:space="preserve"> of the transport connection</w:delText>
        </w:r>
      </w:del>
      <w:r>
        <w:t xml:space="preserve"> </w:t>
      </w:r>
      <w:del w:id="76" w:author="Prakash Kolan 11_17_2025" w:date="2025-11-18T15:26:00Z">
        <w:r w:rsidDel="004B327C">
          <w:delText xml:space="preserve">to </w:delText>
        </w:r>
      </w:del>
      <w:ins w:id="77"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78"/>
      <w:del w:id="79" w:author="Prakash Kolan 11_19_2025" w:date="2025-11-19T13:42:00Z">
        <w:r w:rsidDel="009A3CCD">
          <w:delText xml:space="preserve">The energy consumption in the UE and the network to support multi-access media delivery is often higher than </w:delText>
        </w:r>
      </w:del>
      <w:ins w:id="80" w:author="Richard Bradbury" w:date="2025-11-13T19:52:00Z">
        <w:del w:id="81" w:author="Prakash Kolan 11_19_2025" w:date="2025-11-19T13:42:00Z">
          <w:r w:rsidR="00FE34E9" w:rsidDel="009A3CCD">
            <w:delText xml:space="preserve">is </w:delText>
          </w:r>
        </w:del>
      </w:ins>
      <w:del w:id="82" w:author="Prakash Kolan 11_19_2025" w:date="2025-11-19T13:42:00Z">
        <w:r w:rsidDel="009A3CCD">
          <w:delText>the case when the UE uses a single path for media delivery at reference point M4.</w:delText>
        </w:r>
        <w:commentRangeEnd w:id="78"/>
        <w:r w:rsidR="004B327C" w:rsidDel="009A3CCD">
          <w:rPr>
            <w:rStyle w:val="CommentReference"/>
          </w:rPr>
          <w:commentReference w:id="78"/>
        </w:r>
        <w:r w:rsidDel="009A3CCD">
          <w:delText xml:space="preserve"> </w:delText>
        </w:r>
      </w:del>
      <w:r>
        <w:t xml:space="preserve">At the UE, </w:t>
      </w:r>
      <w:del w:id="83" w:author="Prakash Kolan 11_19_2025" w:date="2025-11-19T13:42:00Z">
        <w:r w:rsidDel="009A3CCD">
          <w:delText xml:space="preserve">to </w:delText>
        </w:r>
      </w:del>
      <w:r>
        <w:t>support</w:t>
      </w:r>
      <w:ins w:id="84" w:author="Prakash Kolan 11_17_2025" w:date="2025-11-18T15:27:00Z">
        <w:r w:rsidR="004B327C">
          <w:t>ing</w:t>
        </w:r>
      </w:ins>
      <w:r>
        <w:t xml:space="preserve"> a multipath transport session </w:t>
      </w:r>
      <w:ins w:id="85" w:author="Prakash Kolan 11_19_2025" w:date="2025-11-19T13:42:00Z">
        <w:r w:rsidR="009A3CCD">
          <w:t xml:space="preserve">may </w:t>
        </w:r>
      </w:ins>
      <w:ins w:id="86" w:author="Prakash Kolan 11_17_2025" w:date="2025-11-18T15:27:00Z">
        <w:r w:rsidR="004B327C">
          <w:t>require</w:t>
        </w:r>
        <w:del w:id="87" w:author="Prakash Kolan 11_19_2025" w:date="2025-11-19T13:42:00Z">
          <w:r w:rsidR="004B327C" w:rsidDel="009A3CCD">
            <w:delText>s</w:delText>
          </w:r>
        </w:del>
        <w:r w:rsidR="004B327C">
          <w:t xml:space="preserve"> activating </w:t>
        </w:r>
      </w:ins>
      <w:del w:id="88" w:author="Prakash Kolan 11_17_2025" w:date="2025-11-18T15:27:00Z">
        <w:r w:rsidDel="004B327C">
          <w:delText xml:space="preserve">over </w:delText>
        </w:r>
      </w:del>
      <w:ins w:id="89" w:author="Prakash Kolan 11_17_2025" w:date="2025-11-18T15:27:00Z">
        <w:r w:rsidR="004B327C">
          <w:t xml:space="preserve">and using </w:t>
        </w:r>
      </w:ins>
      <w:r>
        <w:t>multiple access network</w:t>
      </w:r>
      <w:ins w:id="90" w:author="Prakash Kolan 11_19_2025" w:date="2025-11-19T13:43:00Z">
        <w:r w:rsidR="009A3CCD">
          <w:t xml:space="preserve"> endpoints</w:t>
        </w:r>
      </w:ins>
      <w:del w:id="91"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92" w:author="Richard Bradbury" w:date="2025-11-13T19:52:00Z">
        <w:del w:id="93" w:author="Prakash Kolan 11_19_2025" w:date="2025-11-19T13:43:00Z">
          <w:r w:rsidR="00FE34E9" w:rsidDel="009A3CCD">
            <w:delText>, potentially at the same time</w:delText>
          </w:r>
        </w:del>
      </w:ins>
      <w:r>
        <w:t xml:space="preserve">. </w:t>
      </w:r>
      <w:r w:rsidR="001C6D4F">
        <w:t>I</w:t>
      </w:r>
      <w:r>
        <w:t>n the network, a multi-access delivery session might be using multiple access network nodes such as one or more gN</w:t>
      </w:r>
      <w:ins w:id="94" w:author="Richard Bradbury" w:date="2025-11-13T19:52:00Z">
        <w:r w:rsidR="00FE34E9">
          <w:t>ode</w:t>
        </w:r>
      </w:ins>
      <w:r>
        <w:t>Bs, zero or more Non-3GPP nodes such as N3IWF etc. for transport of media application session content.</w:t>
      </w:r>
      <w:del w:id="95"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96" w:author="Richard Bradbury" w:date="2025-11-13T19:53:00Z">
        <w:del w:id="97" w:author="Prakash Kolan 11_19_2025" w:date="2025-11-19T13:43:00Z">
          <w:r w:rsidR="00FE34E9" w:rsidDel="009A3CCD">
            <w:delText>at the cost of higher</w:delText>
          </w:r>
        </w:del>
      </w:ins>
      <w:del w:id="98" w:author="Prakash Kolan 11_19_2025" w:date="2025-11-19T13:43:00Z">
        <w:r w:rsidDel="009A3CCD">
          <w:delText xml:space="preserve"> energy and power consumption.</w:delText>
        </w:r>
      </w:del>
    </w:p>
    <w:p w14:paraId="51E4590B" w14:textId="61FAE2A1" w:rsidR="00C35560" w:rsidRDefault="00D67923" w:rsidP="00F255D2">
      <w:r>
        <w:t xml:space="preserve">This </w:t>
      </w:r>
      <w:ins w:id="99" w:author="Richard Bradbury" w:date="2025-11-13T19:53:00Z">
        <w:r w:rsidR="00FE34E9">
          <w:t>Candidate S</w:t>
        </w:r>
      </w:ins>
      <w:del w:id="100" w:author="Richard Bradbury" w:date="2025-11-13T19:53:00Z">
        <w:r w:rsidDel="00FE34E9">
          <w:delText>s</w:delText>
        </w:r>
      </w:del>
      <w:r>
        <w:t xml:space="preserve">olution introduces a mechanism for switching </w:t>
      </w:r>
      <w:del w:id="101" w:author="Prakash Kolan 11_19_2025" w:date="2025-11-19T13:43:00Z">
        <w:r w:rsidDel="009A3CCD">
          <w:delText xml:space="preserve">from </w:delText>
        </w:r>
      </w:del>
      <w:ins w:id="102"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103" w:author="Prakash Kolan 11_19_2025" w:date="2025-11-19T13:43:00Z">
        <w:r w:rsidR="009A3CCD">
          <w:t>and</w:t>
        </w:r>
      </w:ins>
      <w:del w:id="104" w:author="Prakash Kolan 11_19_2025" w:date="2025-11-19T13:43:00Z">
        <w:r w:rsidDel="009A3CCD">
          <w:delText>to</w:delText>
        </w:r>
      </w:del>
      <w:r>
        <w:t xml:space="preserve"> a single</w:t>
      </w:r>
      <w:r w:rsidR="00FE34E9">
        <w:t>-</w:t>
      </w:r>
      <w:r>
        <w:t>path session based on energy consumption information sent from the network to the UE.</w:t>
      </w:r>
    </w:p>
    <w:p w14:paraId="63B2492E" w14:textId="24CD7CD6" w:rsidR="00646E42" w:rsidRDefault="00646E42" w:rsidP="00F255D2">
      <w:pPr>
        <w:pStyle w:val="Heading4"/>
        <w:rPr>
          <w:ins w:id="105" w:author="Richard Bradbury" w:date="2025-11-13T21:16:00Z"/>
        </w:rPr>
      </w:pPr>
      <w:commentRangeStart w:id="106"/>
      <w:commentRangeStart w:id="107"/>
      <w:commentRangeStart w:id="108"/>
      <w:commentRangeStart w:id="109"/>
      <w:ins w:id="110" w:author="Richard Bradbury" w:date="2025-11-13T21:15:00Z">
        <w:r>
          <w:t>7.X.2.2</w:t>
        </w:r>
        <w:r>
          <w:tab/>
        </w:r>
      </w:ins>
      <w:ins w:id="111" w:author="Richard Bradbury" w:date="2025-11-13T21:16:00Z">
        <w:r>
          <w:t xml:space="preserve">UE client APIs for </w:t>
        </w:r>
      </w:ins>
      <w:ins w:id="112" w:author="Richard Bradbury" w:date="2025-11-13T21:18:00Z">
        <w:r w:rsidR="004826A8">
          <w:t xml:space="preserve">network </w:t>
        </w:r>
      </w:ins>
      <w:ins w:id="113" w:author="Richard Bradbury" w:date="2025-11-13T21:16:00Z">
        <w:r>
          <w:t>selecti</w:t>
        </w:r>
      </w:ins>
      <w:ins w:id="114" w:author="Richard Bradbury" w:date="2025-11-13T21:18:00Z">
        <w:r w:rsidR="004826A8">
          <w:t>on</w:t>
        </w:r>
      </w:ins>
      <w:commentRangeEnd w:id="106"/>
      <w:ins w:id="115" w:author="Richard Bradbury" w:date="2025-11-13T21:17:00Z">
        <w:r w:rsidR="004826A8">
          <w:rPr>
            <w:rStyle w:val="CommentReference"/>
            <w:rFonts w:ascii="Times New Roman" w:hAnsi="Times New Roman"/>
          </w:rPr>
          <w:commentReference w:id="106"/>
        </w:r>
      </w:ins>
      <w:commentRangeEnd w:id="107"/>
      <w:r w:rsidR="00CB68A8">
        <w:rPr>
          <w:rStyle w:val="CommentReference"/>
          <w:rFonts w:ascii="Times New Roman" w:hAnsi="Times New Roman"/>
        </w:rPr>
        <w:commentReference w:id="107"/>
      </w:r>
      <w:commentRangeEnd w:id="108"/>
      <w:r w:rsidR="003854DD">
        <w:rPr>
          <w:rStyle w:val="CommentReference"/>
          <w:rFonts w:ascii="Times New Roman" w:hAnsi="Times New Roman"/>
        </w:rPr>
        <w:commentReference w:id="108"/>
      </w:r>
    </w:p>
    <w:p w14:paraId="17D6FC0B" w14:textId="73544A3D" w:rsidR="004826A8" w:rsidRDefault="004826A8" w:rsidP="004826A8">
      <w:pPr>
        <w:pStyle w:val="Heading5"/>
        <w:rPr>
          <w:ins w:id="116" w:author="Richard Bradbury" w:date="2025-11-13T21:16:00Z"/>
        </w:rPr>
      </w:pPr>
      <w:ins w:id="117" w:author="Richard Bradbury" w:date="2025-11-13T21:16:00Z">
        <w:r>
          <w:t>7.X.2.2.1</w:t>
        </w:r>
        <w:r>
          <w:tab/>
          <w:t>Android</w:t>
        </w:r>
      </w:ins>
    </w:p>
    <w:p w14:paraId="13F86772" w14:textId="7E6EDA6F" w:rsidR="004826A8" w:rsidRPr="004826A8" w:rsidRDefault="004826A8" w:rsidP="004826A8">
      <w:pPr>
        <w:pStyle w:val="EditorsNote"/>
        <w:rPr>
          <w:ins w:id="118" w:author="Richard Bradbury" w:date="2025-11-13T21:16:00Z"/>
        </w:rPr>
      </w:pPr>
      <w:ins w:id="119" w:author="Richard Bradbury" w:date="2025-11-13T21:16:00Z">
        <w:r>
          <w:t>Editor’s Note:</w:t>
        </w:r>
        <w:r>
          <w:tab/>
        </w:r>
      </w:ins>
      <w:ins w:id="120" w:author="Richard Bradbury" w:date="2025-11-13T21:17:00Z">
        <w:r>
          <w:t>TODO.</w:t>
        </w:r>
      </w:ins>
    </w:p>
    <w:p w14:paraId="19139998" w14:textId="09E755D8" w:rsidR="004826A8" w:rsidRPr="004826A8" w:rsidRDefault="004826A8" w:rsidP="004826A8">
      <w:pPr>
        <w:pStyle w:val="Heading5"/>
        <w:rPr>
          <w:ins w:id="121" w:author="Richard Bradbury" w:date="2025-11-13T21:15:00Z"/>
        </w:rPr>
      </w:pPr>
      <w:ins w:id="122" w:author="Richard Bradbury" w:date="2025-11-13T21:16:00Z">
        <w:r>
          <w:t>7.X.2.2.2</w:t>
        </w:r>
        <w:r>
          <w:tab/>
          <w:t>iOS</w:t>
        </w:r>
      </w:ins>
    </w:p>
    <w:p w14:paraId="4375D5BB" w14:textId="77777777" w:rsidR="004826A8" w:rsidRPr="004826A8" w:rsidRDefault="004826A8" w:rsidP="004826A8">
      <w:pPr>
        <w:pStyle w:val="EditorsNote"/>
        <w:rPr>
          <w:ins w:id="123" w:author="Richard Bradbury" w:date="2025-11-13T21:17:00Z"/>
        </w:rPr>
      </w:pPr>
      <w:ins w:id="124" w:author="Richard Bradbury" w:date="2025-11-13T21:17:00Z">
        <w:r>
          <w:t>Editor’s Note:</w:t>
        </w:r>
        <w:r>
          <w:tab/>
          <w:t>TODO.</w:t>
        </w:r>
      </w:ins>
      <w:commentRangeEnd w:id="109"/>
      <w:r w:rsidR="009A3CCD">
        <w:rPr>
          <w:rStyle w:val="CommentReference"/>
          <w:color w:val="auto"/>
        </w:rPr>
        <w:commentReference w:id="109"/>
      </w:r>
    </w:p>
    <w:p w14:paraId="6B702D7D" w14:textId="2BEC7050" w:rsidR="004339C8" w:rsidRDefault="004339C8" w:rsidP="00F255D2">
      <w:pPr>
        <w:pStyle w:val="Heading4"/>
        <w:rPr>
          <w:ins w:id="125" w:author="Richard Bradbury" w:date="2025-11-13T21:05:00Z"/>
        </w:rPr>
      </w:pPr>
      <w:commentRangeStart w:id="126"/>
      <w:commentRangeStart w:id="127"/>
      <w:ins w:id="128" w:author="Richard Bradbury" w:date="2025-11-13T21:00:00Z">
        <w:r>
          <w:t>7.X.2.</w:t>
        </w:r>
      </w:ins>
      <w:ins w:id="129" w:author="Richard Bradbury" w:date="2025-11-13T21:18:00Z">
        <w:r w:rsidR="004826A8">
          <w:t>3</w:t>
        </w:r>
      </w:ins>
      <w:ins w:id="130" w:author="Richard Bradbury" w:date="2025-11-13T21:01:00Z">
        <w:r>
          <w:tab/>
          <w:t>Access Network Energy Cost Information</w:t>
        </w:r>
      </w:ins>
      <w:commentRangeEnd w:id="126"/>
      <w:ins w:id="131" w:author="Richard Bradbury" w:date="2025-11-13T21:17:00Z">
        <w:r w:rsidR="004826A8">
          <w:rPr>
            <w:rStyle w:val="CommentReference"/>
            <w:rFonts w:ascii="Times New Roman" w:hAnsi="Times New Roman"/>
          </w:rPr>
          <w:commentReference w:id="126"/>
        </w:r>
      </w:ins>
      <w:commentRangeEnd w:id="127"/>
      <w:r w:rsidR="00CB68A8">
        <w:rPr>
          <w:rStyle w:val="CommentReference"/>
          <w:rFonts w:ascii="Times New Roman" w:hAnsi="Times New Roman"/>
        </w:rPr>
        <w:commentReference w:id="127"/>
      </w:r>
    </w:p>
    <w:p w14:paraId="03E0DF0F" w14:textId="5595B4F3" w:rsidR="00785224" w:rsidRPr="00785224" w:rsidRDefault="00785224" w:rsidP="000562DF">
      <w:pPr>
        <w:keepNext/>
        <w:rPr>
          <w:ins w:id="132" w:author="Richard Bradbury" w:date="2025-11-13T21:01:00Z"/>
        </w:rPr>
      </w:pPr>
      <w:ins w:id="133" w:author="Richard Bradbury" w:date="2025-11-13T21:05:00Z">
        <w:r>
          <w:t xml:space="preserve">To determine the relative cost of </w:t>
        </w:r>
      </w:ins>
      <w:ins w:id="134" w:author="Richard Bradbury" w:date="2025-11-13T21:19:00Z">
        <w:r w:rsidR="001D4842">
          <w:t>establishing a transport connection over</w:t>
        </w:r>
      </w:ins>
      <w:ins w:id="135" w:author="Richard Bradbury" w:date="2025-11-13T21:05:00Z">
        <w:r>
          <w:t xml:space="preserve"> one or other </w:t>
        </w:r>
      </w:ins>
      <w:ins w:id="136" w:author="Richard Bradbury" w:date="2025-11-13T21:19:00Z">
        <w:r w:rsidR="001D4842">
          <w:t xml:space="preserve">type of </w:t>
        </w:r>
      </w:ins>
      <w:ins w:id="137" w:author="Richard Bradbury" w:date="2025-11-13T21:05:00Z">
        <w:r>
          <w:t>Access Network available to the UE, it needs to be provided with at least the information outlined in table 7.X.</w:t>
        </w:r>
      </w:ins>
      <w:ins w:id="138" w:author="Richard Bradbury" w:date="2025-11-13T21:06:00Z">
        <w:r>
          <w:t>2.</w:t>
        </w:r>
      </w:ins>
      <w:ins w:id="139" w:author="Richard Bradbury" w:date="2025-11-13T21:18:00Z">
        <w:r w:rsidR="004826A8">
          <w:t>3</w:t>
        </w:r>
      </w:ins>
      <w:ins w:id="140" w:author="Richard Bradbury" w:date="2025-11-13T21:06:00Z">
        <w:r>
          <w:t>-1.</w:t>
        </w:r>
      </w:ins>
    </w:p>
    <w:p w14:paraId="4E722BCC" w14:textId="1154BF86" w:rsidR="004339C8" w:rsidRDefault="004339C8" w:rsidP="004339C8">
      <w:pPr>
        <w:pStyle w:val="TH"/>
        <w:rPr>
          <w:ins w:id="141" w:author="Richard Bradbury" w:date="2025-11-13T21:03:00Z"/>
        </w:rPr>
      </w:pPr>
      <w:ins w:id="142" w:author="Richard Bradbury" w:date="2025-11-13T21:03:00Z">
        <w:r>
          <w:t>Table</w:t>
        </w:r>
      </w:ins>
      <w:ins w:id="143" w:author="Richard Bradbury" w:date="2025-11-13T21:04:00Z">
        <w:r>
          <w:t> </w:t>
        </w:r>
      </w:ins>
      <w:ins w:id="144" w:author="Richard Bradbury" w:date="2025-11-13T21:03:00Z">
        <w:r>
          <w:t>7.</w:t>
        </w:r>
      </w:ins>
      <w:ins w:id="145" w:author="Richard Bradbury" w:date="2025-11-13T21:04:00Z">
        <w:r>
          <w:t>X</w:t>
        </w:r>
      </w:ins>
      <w:ins w:id="146" w:author="Richard Bradbury" w:date="2025-11-13T21:03:00Z">
        <w:r>
          <w:t>.2.</w:t>
        </w:r>
      </w:ins>
      <w:ins w:id="147" w:author="Richard Bradbury" w:date="2025-11-13T21:18:00Z">
        <w:r w:rsidR="004826A8">
          <w:t>3</w:t>
        </w:r>
      </w:ins>
      <w:ins w:id="148" w:author="Richard Bradbury" w:date="2025-11-13T21:04:00Z">
        <w:r>
          <w:t>-1</w:t>
        </w:r>
      </w:ins>
      <w:ins w:id="149"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717B0A" w14:paraId="08A2B69A" w14:textId="77777777" w:rsidTr="004339C8">
        <w:trPr>
          <w:ins w:id="150"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51" w:author="Richard Bradbury" w:date="2025-11-13T21:03:00Z"/>
              </w:rPr>
            </w:pPr>
            <w:ins w:id="152"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53" w:author="Richard Bradbury" w:date="2025-11-13T21:03:00Z"/>
              </w:rPr>
            </w:pPr>
            <w:ins w:id="154" w:author="Richard Bradbury" w:date="2025-11-13T21:03:00Z">
              <w:r>
                <w:t>Semantics / constraints (abstract)</w:t>
              </w:r>
            </w:ins>
          </w:p>
        </w:tc>
      </w:tr>
      <w:tr w:rsidR="00717B0A" w14:paraId="5B92AF50" w14:textId="77777777" w:rsidTr="004339C8">
        <w:trPr>
          <w:ins w:id="155" w:author="Richard Bradbury" w:date="2025-11-13T21:03:00Z"/>
        </w:trPr>
        <w:tc>
          <w:tcPr>
            <w:tcW w:w="2262" w:type="dxa"/>
          </w:tcPr>
          <w:p w14:paraId="6543E917" w14:textId="3E79DC0F" w:rsidR="004339C8" w:rsidRDefault="004339C8" w:rsidP="00792E75">
            <w:pPr>
              <w:pStyle w:val="TAL"/>
              <w:keepNext w:val="0"/>
              <w:rPr>
                <w:ins w:id="156" w:author="Richard Bradbury" w:date="2025-11-13T21:03:00Z"/>
              </w:rPr>
            </w:pPr>
          </w:p>
        </w:tc>
        <w:tc>
          <w:tcPr>
            <w:tcW w:w="7359" w:type="dxa"/>
          </w:tcPr>
          <w:p w14:paraId="79520B91" w14:textId="6CDC902D" w:rsidR="004339C8" w:rsidRDefault="004339C8" w:rsidP="00792E75">
            <w:pPr>
              <w:pStyle w:val="TAL"/>
              <w:keepNext w:val="0"/>
              <w:rPr>
                <w:ins w:id="157" w:author="Richard Bradbury" w:date="2025-11-13T21:03:00Z"/>
              </w:rPr>
            </w:pPr>
          </w:p>
        </w:tc>
      </w:tr>
    </w:tbl>
    <w:p w14:paraId="4A63ECFA" w14:textId="77777777" w:rsidR="004339C8" w:rsidRPr="00F2546D" w:rsidRDefault="004339C8" w:rsidP="004339C8">
      <w:pPr>
        <w:rPr>
          <w:ins w:id="158" w:author="Richard Bradbury" w:date="2025-11-13T21:03:00Z"/>
        </w:rPr>
      </w:pPr>
    </w:p>
    <w:p w14:paraId="6280EF99" w14:textId="14FDEBA9" w:rsidR="00F255D2" w:rsidRDefault="00F255D2" w:rsidP="00F255D2">
      <w:pPr>
        <w:pStyle w:val="Heading4"/>
      </w:pPr>
      <w:r>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48ABE9E6" w:rsidR="00F57E22" w:rsidRDefault="00B26703" w:rsidP="00F57E22">
      <w:ins w:id="159" w:author="Richard Bradbury" w:date="2025-11-13T19:56:00Z">
        <w:r>
          <w:t xml:space="preserve">Based on the </w:t>
        </w:r>
      </w:ins>
      <w:ins w:id="160" w:author="Richard Bradbury" w:date="2025-11-13T20:00:00Z">
        <w:r w:rsidR="00F57E22">
          <w:t>reference architecture instantiated</w:t>
        </w:r>
      </w:ins>
      <w:ins w:id="161" w:author="Richard Bradbury" w:date="2025-11-13T19:59:00Z">
        <w:r>
          <w:t xml:space="preserve"> </w:t>
        </w:r>
      </w:ins>
      <w:ins w:id="162" w:author="Richard Bradbury" w:date="2025-11-13T19:56:00Z">
        <w:r>
          <w:t>in clause</w:t>
        </w:r>
      </w:ins>
      <w:ins w:id="163" w:author="Richard Bradbury" w:date="2025-11-13T19:59:00Z">
        <w:r>
          <w:t> </w:t>
        </w:r>
      </w:ins>
      <w:ins w:id="164" w:author="Richard Bradbury" w:date="2025-11-13T19:58:00Z">
        <w:r>
          <w:t>7.6.2.3,</w:t>
        </w:r>
      </w:ins>
      <w:ins w:id="165"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interfaces between the 5GMS entities in the network and the UE are defined in this solution. This solution uses existing media streaming </w:t>
      </w:r>
      <w:del w:id="166" w:author="Richard Bradbury" w:date="2025-11-13T20:00:00Z">
        <w:r w:rsidR="00F57E22" w:rsidDel="00F57E22">
          <w:delText>interfaces specified</w:delText>
        </w:r>
      </w:del>
      <w:ins w:id="167" w:author="Richard Bradbury" w:date="2025-11-13T20:00:00Z">
        <w:r w:rsidR="00F57E22">
          <w:t>reference points</w:t>
        </w:r>
      </w:ins>
      <w:r w:rsidR="00F57E22">
        <w:t xml:space="preserve"> in TS 26.501 [23].</w:t>
      </w:r>
    </w:p>
    <w:p w14:paraId="201B49FC" w14:textId="402B3AF5" w:rsidR="00F255D2" w:rsidRPr="001C1429" w:rsidRDefault="00FD6DA8" w:rsidP="00F255D2">
      <w:pPr>
        <w:jc w:val="center"/>
      </w:pPr>
      <w:del w:id="168"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5082722" r:id="rId19"/>
          </w:object>
        </w:r>
      </w:del>
      <w:ins w:id="169" w:author="Richard Bradbury" w:date="2025-11-13T19:55:00Z">
        <w:r w:rsidR="001D5681" w:rsidRPr="00F57846">
          <w:object w:dxaOrig="19321" w:dyaOrig="11101" w14:anchorId="5BBB3E26">
            <v:shape id="_x0000_i1026" type="#_x0000_t75" style="width:481.9pt;height:277.5pt" o:ole="">
              <v:imagedata r:id="rId20" o:title=""/>
            </v:shape>
            <o:OLEObject Type="Embed" ProgID="Visio.Drawing.15" ShapeID="_x0000_i1026" DrawAspect="Content" ObjectID="_1825082723" r:id="rId21"/>
          </w:object>
        </w:r>
      </w:ins>
    </w:p>
    <w:p w14:paraId="45628EE4" w14:textId="2F9B7CBD" w:rsidR="00B26703" w:rsidDel="001D5681" w:rsidRDefault="00B26703" w:rsidP="00B26703">
      <w:pPr>
        <w:pStyle w:val="NF"/>
        <w:rPr>
          <w:ins w:id="170" w:author="Richard Bradbury" w:date="2025-11-13T19:56:00Z"/>
          <w:del w:id="171" w:author="Richard Bradbury (2025-11-18)" w:date="2025-11-18T11:13:00Z"/>
        </w:rPr>
      </w:pPr>
      <w:commentRangeStart w:id="172"/>
      <w:commentRangeStart w:id="173"/>
      <w:commentRangeStart w:id="174"/>
      <w:ins w:id="175" w:author="Richard Bradbury" w:date="2025-11-13T19:56:00Z">
        <w:del w:id="176"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72"/>
      <w:ins w:id="177" w:author="Richard Bradbury" w:date="2025-11-13T20:46:00Z">
        <w:del w:id="178" w:author="Richard Bradbury (2025-11-18)" w:date="2025-11-18T11:13:00Z">
          <w:r w:rsidR="00BA0D0B" w:rsidDel="001D5681">
            <w:rPr>
              <w:rStyle w:val="CommentReference"/>
              <w:rFonts w:ascii="Times New Roman" w:hAnsi="Times New Roman"/>
            </w:rPr>
            <w:commentReference w:id="172"/>
          </w:r>
        </w:del>
      </w:ins>
      <w:commentRangeEnd w:id="173"/>
      <w:del w:id="179" w:author="Richard Bradbury (2025-11-18)" w:date="2025-11-18T11:13:00Z">
        <w:r w:rsidR="00BA3203" w:rsidDel="001D5681">
          <w:rPr>
            <w:rStyle w:val="CommentReference"/>
            <w:rFonts w:ascii="Times New Roman" w:hAnsi="Times New Roman"/>
          </w:rPr>
          <w:commentReference w:id="173"/>
        </w:r>
        <w:commentRangeEnd w:id="174"/>
        <w:r w:rsidR="001D5681" w:rsidDel="001D5681">
          <w:rPr>
            <w:rStyle w:val="CommentReference"/>
            <w:rFonts w:ascii="Times New Roman" w:hAnsi="Times New Roman"/>
          </w:rPr>
          <w:commentReference w:id="174"/>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64E9D29E" w:rsidR="00F255D2" w:rsidRDefault="002D0A31" w:rsidP="00F255D2">
      <w:r>
        <w:t xml:space="preserve">The Energy Information Function performs collection of energy consumption information for the application session </w:t>
      </w:r>
      <w:commentRangeStart w:id="180"/>
      <w:commentRangeStart w:id="181"/>
      <w:r>
        <w:t xml:space="preserve">as specified in </w:t>
      </w:r>
      <w:ins w:id="182" w:author="Prakash Kolan 11_17_2025" w:date="2025-11-17T18:03:00Z">
        <w:r w:rsidR="007D1D8C">
          <w:t>clause</w:t>
        </w:r>
      </w:ins>
      <w:ins w:id="183" w:author="Richard Bradbury (2025-11-18)" w:date="2025-11-18T11:06:00Z">
        <w:r w:rsidR="003854DD">
          <w:t> </w:t>
        </w:r>
      </w:ins>
      <w:ins w:id="184"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80"/>
      <w:r w:rsidR="00F57E22">
        <w:rPr>
          <w:rStyle w:val="CommentReference"/>
        </w:rPr>
        <w:commentReference w:id="180"/>
      </w:r>
      <w:commentRangeEnd w:id="181"/>
      <w:r w:rsidR="007D1D8C">
        <w:rPr>
          <w:rStyle w:val="CommentReference"/>
        </w:rPr>
        <w:commentReference w:id="181"/>
      </w:r>
      <w:r>
        <w:t xml:space="preserve">. </w:t>
      </w:r>
      <w:commentRangeStart w:id="185"/>
      <w:commentRangeStart w:id="186"/>
      <w:r>
        <w:t>This solution delivers this energy consumption information to the 5GMS</w:t>
      </w:r>
      <w:r w:rsidR="003854DD">
        <w:t> </w:t>
      </w:r>
      <w:r>
        <w:t>AF, which then forwards t</w:t>
      </w:r>
      <w:r w:rsidR="001C6D4F">
        <w:t>he information to</w:t>
      </w:r>
      <w:r>
        <w:t xml:space="preserve"> the 5GMS Client over </w:t>
      </w:r>
      <w:ins w:id="187" w:author="Richard Bradbury (2025-11-18)" w:date="2025-11-18T11:07:00Z">
        <w:r w:rsidR="003854DD">
          <w:t xml:space="preserve">reference point </w:t>
        </w:r>
      </w:ins>
      <w:del w:id="188" w:author="Prakash Kolan 11_17_2025" w:date="2025-11-17T18:06:00Z">
        <w:r w:rsidDel="00513E07">
          <w:delText>M5</w:delText>
        </w:r>
      </w:del>
      <w:ins w:id="189" w:author="Prakash Kolan 11_17_2025" w:date="2025-11-17T18:06:00Z">
        <w:r w:rsidR="00513E07">
          <w:t>E5</w:t>
        </w:r>
      </w:ins>
      <w:r>
        <w:t>.</w:t>
      </w:r>
      <w:commentRangeEnd w:id="185"/>
      <w:r w:rsidR="00F17036">
        <w:rPr>
          <w:rStyle w:val="CommentReference"/>
        </w:rPr>
        <w:commentReference w:id="185"/>
      </w:r>
      <w:commentRangeEnd w:id="186"/>
      <w:r w:rsidR="0061255B">
        <w:rPr>
          <w:rStyle w:val="CommentReference"/>
        </w:rPr>
        <w:commentReference w:id="186"/>
      </w:r>
      <w:r>
        <w:t xml:space="preserve"> The 5GMS Client and the 5GMS-Aware Application then decide whether to switch </w:t>
      </w:r>
      <w:del w:id="190" w:author="Prakash Kolan 11_19_2025" w:date="2025-11-19T13:48:00Z">
        <w:r w:rsidDel="009C4126">
          <w:delText xml:space="preserve">to </w:delText>
        </w:r>
      </w:del>
      <w:ins w:id="191" w:author="Prakash Kolan 11_19_2025" w:date="2025-11-19T13:48:00Z">
        <w:r w:rsidR="009C4126">
          <w:t>be</w:t>
        </w:r>
      </w:ins>
      <w:ins w:id="192" w:author="Prakash Kolan 11_19_2025" w:date="2025-11-19T13:49:00Z">
        <w:r w:rsidR="009C4126">
          <w:t>tween</w:t>
        </w:r>
      </w:ins>
      <w:ins w:id="193" w:author="Prakash Kolan 11_19_2025" w:date="2025-11-19T13:48:00Z">
        <w:r w:rsidR="009C4126">
          <w:t xml:space="preserve"> </w:t>
        </w:r>
      </w:ins>
      <w:r>
        <w:t xml:space="preserve">a single path transport session </w:t>
      </w:r>
      <w:ins w:id="194" w:author="Prakash Kolan 11_19_2025" w:date="2025-11-19T13:49:00Z">
        <w:r w:rsidR="009C4126">
          <w:t>and a</w:t>
        </w:r>
      </w:ins>
      <w:r>
        <w:t xml:space="preserve"> multipath transport session</w:t>
      </w:r>
      <w:ins w:id="195" w:author="Prakash Kolan 11_19_2025" w:date="2025-11-19T13:49:00Z">
        <w:r w:rsidR="009C4126">
          <w:t xml:space="preserve"> for carrying 5G Media Streaming traffic</w:t>
        </w:r>
      </w:ins>
      <w:r>
        <w:t xml:space="preserve">.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96" w:author="Richard Bradbury" w:date="2025-11-13T20:02:00Z">
        <w:r w:rsidR="00F17036">
          <w:t xml:space="preserve"> instantiated in the 5GMS AF.</w:t>
        </w:r>
      </w:ins>
    </w:p>
    <w:p w14:paraId="18DEC5AD" w14:textId="0B48BEB4" w:rsidR="001D5681" w:rsidRPr="00F17036" w:rsidRDefault="001D5681" w:rsidP="001D5681">
      <w:pPr>
        <w:pStyle w:val="B1"/>
        <w:ind w:left="284" w:firstLine="0"/>
        <w:rPr>
          <w:ins w:id="197" w:author="Richard Bradbury (2025-11-18)" w:date="2025-11-18T11:13:00Z"/>
        </w:rPr>
      </w:pPr>
      <w:bookmarkStart w:id="198" w:name="_Toc187660880"/>
      <w:bookmarkStart w:id="199" w:name="_Toc193473786"/>
      <w:ins w:id="200"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5GMS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98"/>
      <w:bookmarkEnd w:id="199"/>
    </w:p>
    <w:p w14:paraId="4D291ECF" w14:textId="7CA9592D"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201" w:author="Richard Bradbury" w:date="2025-11-13T20:02:00Z">
        <w:r w:rsidR="00F17036">
          <w:rPr>
            <w:rFonts w:eastAsia="Arial"/>
          </w:rPr>
          <w:t>-</w:t>
        </w:r>
      </w:ins>
      <w:del w:id="202" w:author="Richard Bradbury" w:date="2025-11-13T20:02:00Z">
        <w:r w:rsidR="0051383F" w:rsidDel="00F17036">
          <w:rPr>
            <w:rFonts w:eastAsia="Arial"/>
          </w:rPr>
          <w:delText xml:space="preserve"> </w:delText>
        </w:r>
      </w:del>
      <w:r w:rsidR="0051383F">
        <w:rPr>
          <w:rFonts w:eastAsia="Arial"/>
        </w:rPr>
        <w:t>driven switching</w:t>
      </w:r>
      <w:del w:id="203" w:author="Prakash Kolan 11_19_2025" w:date="2025-11-19T13:49:00Z">
        <w:r w:rsidR="0051383F" w:rsidDel="009C4126">
          <w:rPr>
            <w:rFonts w:eastAsia="Arial"/>
          </w:rPr>
          <w:delText xml:space="preserve"> </w:delText>
        </w:r>
      </w:del>
      <w:ins w:id="204" w:author="Prakash Kolan 11_19_2025" w:date="2025-11-19T13:49:00Z">
        <w:r w:rsidR="009C4126">
          <w:rPr>
            <w:rFonts w:eastAsia="Arial"/>
          </w:rPr>
          <w:t xml:space="preserve">between </w:t>
        </w:r>
      </w:ins>
      <w:r w:rsidR="0051383F">
        <w:rPr>
          <w:rFonts w:eastAsia="Arial"/>
        </w:rPr>
        <w:t xml:space="preserve">a multipath transport session </w:t>
      </w:r>
      <w:del w:id="205" w:author="Prakash Kolan 11_19_2025" w:date="2025-11-19T13:49:00Z">
        <w:r w:rsidR="0051383F" w:rsidDel="009C4126">
          <w:rPr>
            <w:rFonts w:eastAsia="Arial"/>
          </w:rPr>
          <w:delText xml:space="preserve">to </w:delText>
        </w:r>
      </w:del>
      <w:ins w:id="206"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207"/>
    <w:commentRangeStart w:id="208"/>
    <w:p w14:paraId="3D8FCB08" w14:textId="74E70325" w:rsidR="00CF3CC7" w:rsidRDefault="00C326EA" w:rsidP="004A583F">
      <w:pPr>
        <w:keepNext/>
        <w:jc w:val="center"/>
        <w:rPr>
          <w:ins w:id="209" w:author="Prakash Kolan 11_17_2025" w:date="2025-11-17T18:36:00Z"/>
        </w:rPr>
      </w:pPr>
      <w:del w:id="21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5082724" r:id="rId23"/>
          </w:object>
        </w:r>
      </w:del>
      <w:commentRangeEnd w:id="207"/>
      <w:r w:rsidR="001B77F3">
        <w:rPr>
          <w:rStyle w:val="CommentReference"/>
        </w:rPr>
        <w:commentReference w:id="207"/>
      </w:r>
      <w:commentRangeEnd w:id="208"/>
      <w:r w:rsidR="00513E07">
        <w:rPr>
          <w:rStyle w:val="CommentReference"/>
        </w:rPr>
        <w:commentReference w:id="208"/>
      </w:r>
      <w:commentRangeStart w:id="211"/>
      <w:commentRangeStart w:id="212"/>
      <w:commentRangeEnd w:id="211"/>
      <w:r w:rsidR="00856C0A">
        <w:rPr>
          <w:rStyle w:val="CommentReference"/>
        </w:rPr>
        <w:commentReference w:id="211"/>
      </w:r>
      <w:commentRangeEnd w:id="212"/>
      <w:r w:rsidR="004125F9">
        <w:rPr>
          <w:rStyle w:val="CommentReference"/>
        </w:rPr>
        <w:commentReference w:id="212"/>
      </w:r>
      <w:commentRangeStart w:id="213"/>
      <w:commentRangeEnd w:id="213"/>
      <w:ins w:id="214" w:author="Richard Bradbury" w:date="2025-11-13T20:50:00Z">
        <w:r w:rsidR="00D53172">
          <w:rPr>
            <w:rStyle w:val="CommentReference"/>
          </w:rPr>
          <w:commentReference w:id="213"/>
        </w:r>
      </w:ins>
    </w:p>
    <w:p w14:paraId="6B8710F5" w14:textId="618CC6E8" w:rsidR="00C34831" w:rsidRPr="004307E1" w:rsidDel="0042777A" w:rsidRDefault="00C34831" w:rsidP="004A583F">
      <w:pPr>
        <w:keepNext/>
        <w:jc w:val="center"/>
        <w:rPr>
          <w:del w:id="215" w:author="Prakash Kolan 11_19_2025" w:date="2025-11-19T14:11:00Z"/>
          <w:rFonts w:eastAsia="Arial"/>
          <w:lang w:val="fr-FR"/>
        </w:rPr>
      </w:pPr>
      <w:ins w:id="216" w:author="Prakash Kolan 11_17_2025" w:date="2025-11-17T18:36:00Z">
        <w:del w:id="217" w:author="Prakash Kolan 11_19_2025" w:date="2025-11-19T13:55:00Z">
          <w:r w:rsidDel="00717B0A">
            <w:object w:dxaOrig="15368" w:dyaOrig="10860" w14:anchorId="3B59F48E">
              <v:shape id="_x0000_i1028" type="#_x0000_t75" style="width:481.15pt;height:339.75pt" o:ole="">
                <v:imagedata r:id="rId24" o:title=""/>
              </v:shape>
              <o:OLEObject Type="Embed" ProgID="Mscgen.Chart" ShapeID="_x0000_i1028" DrawAspect="Content" ObjectID="_1825082725" r:id="rId25"/>
            </w:object>
          </w:r>
        </w:del>
      </w:ins>
      <w:ins w:id="218" w:author="Richard Bradbury (2025-11-18)" w:date="2025-11-18T11:25:00Z">
        <w:del w:id="219" w:author="Prakash Kolan 11_19_2025" w:date="2025-11-19T14:11:00Z">
          <w:r w:rsidR="009E1455" w:rsidDel="0042777A">
            <w:rPr>
              <w:noProof/>
            </w:rPr>
            <w:drawing>
              <wp:inline distT="0" distB="0" distL="0" distR="0" wp14:anchorId="45E6ED57" wp14:editId="2BDC65FC">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del>
      </w:ins>
    </w:p>
    <w:p w14:paraId="0C7D1353" w14:textId="586D4309" w:rsidR="00E153ED" w:rsidRDefault="00E153ED">
      <w:pPr>
        <w:keepNext/>
        <w:jc w:val="center"/>
        <w:rPr>
          <w:ins w:id="220" w:author="Prakash Kolan 11_19_2025" w:date="2025-11-19T14:11:00Z"/>
        </w:rPr>
        <w:pPrChange w:id="221" w:author="Prakash Kolan 11_19_2025" w:date="2025-11-19T14:11:00Z">
          <w:pPr>
            <w:pStyle w:val="TF"/>
          </w:pPr>
        </w:pPrChange>
      </w:pPr>
      <w:ins w:id="222" w:author="Prakash Kolan 11_19_2025" w:date="2025-11-19T14:11:00Z">
        <w:r>
          <w:rPr>
            <w:noProof/>
          </w:rPr>
          <w:drawing>
            <wp:inline distT="0" distB="0" distL="0" distR="0" wp14:anchorId="72B19B6A" wp14:editId="27A96CB8">
              <wp:extent cx="6115685" cy="4826000"/>
              <wp:effectExtent l="0" t="0" r="0" b="0"/>
              <wp:docPr id="1"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pic:cNvPicPr>
                        <a:picLocks noChangeAspect="1"/>
                      </pic:cNvPicPr>
                    </pic:nvPicPr>
                    <pic:blipFill>
                      <a:blip r:embed="rId27"/>
                      <a:stretch>
                        <a:fillRect/>
                      </a:stretch>
                    </pic:blipFill>
                    <pic:spPr>
                      <a:xfrm>
                        <a:off x="0" y="0"/>
                        <a:ext cx="6115685" cy="4826000"/>
                      </a:xfrm>
                      <a:prstGeom prst="rect">
                        <a:avLst/>
                      </a:prstGeom>
                    </pic:spPr>
                  </pic:pic>
                </a:graphicData>
              </a:graphic>
            </wp:inline>
          </w:drawing>
        </w:r>
      </w:ins>
    </w:p>
    <w:p w14:paraId="506CD7F5" w14:textId="740F5D59"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5E11C950"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ins w:id="223" w:author="Richard Bradbury" w:date="2025-11-13T20:39:00Z">
        <w:r w:rsidR="00776B37">
          <w:rPr>
            <w:rFonts w:eastAsia="Arial"/>
          </w:rPr>
          <w:t>established</w:t>
        </w:r>
      </w:ins>
      <w:r w:rsidR="000720A8">
        <w:rPr>
          <w:rFonts w:eastAsia="Arial"/>
        </w:rPr>
        <w:t xml:space="preserve"> between the 5GMS entities in the UE and </w:t>
      </w:r>
      <w:ins w:id="224" w:author="Richard Bradbury" w:date="2025-11-13T20:39:00Z">
        <w:r w:rsidR="00776B37">
          <w:rPr>
            <w:rFonts w:eastAsia="Arial"/>
          </w:rPr>
          <w:t xml:space="preserve">those in </w:t>
        </w:r>
      </w:ins>
      <w:r w:rsidR="000720A8">
        <w:rPr>
          <w:rFonts w:eastAsia="Arial"/>
        </w:rPr>
        <w:t>the network.</w:t>
      </w:r>
      <w:ins w:id="225" w:author="Prakash Kolan 11_19_2025" w:date="2025-11-19T14:13:00Z">
        <w:r w:rsidR="00E80EC5">
          <w:rPr>
            <w:rFonts w:eastAsia="Arial"/>
          </w:rPr>
          <w:t xml:space="preserve"> The 5G Media </w:t>
        </w:r>
      </w:ins>
      <w:ins w:id="226" w:author="Prakash Kolan 11_19_2025" w:date="2025-11-19T14:14:00Z">
        <w:r w:rsidR="00E80EC5">
          <w:rPr>
            <w:rFonts w:eastAsia="Arial"/>
          </w:rPr>
          <w:t xml:space="preserve">Streaming session may be using a </w:t>
        </w:r>
      </w:ins>
      <w:del w:id="227"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34C2D238" w:rsidR="00FF130B" w:rsidRDefault="00FF130B" w:rsidP="00CF3CC7">
      <w:pPr>
        <w:pStyle w:val="B1"/>
        <w:rPr>
          <w:ins w:id="228" w:author="Prakash Kolan 11_17_2025" w:date="2025-11-17T18:16:00Z"/>
        </w:rPr>
      </w:pPr>
      <w:ins w:id="229" w:author="Prakash Kolan 11_17_2025" w:date="2025-11-17T18:15:00Z">
        <w:r>
          <w:t>2.</w:t>
        </w:r>
        <w:r>
          <w:tab/>
          <w:t>The Media Session Handler configures the E</w:t>
        </w:r>
      </w:ins>
      <w:ins w:id="230" w:author="Richard Bradbury (2025-11-18)" w:date="2025-11-18T11:25:00Z">
        <w:r w:rsidR="009E1455">
          <w:t xml:space="preserve">nergy </w:t>
        </w:r>
      </w:ins>
      <w:ins w:id="231" w:author="Prakash Kolan 11_17_2025" w:date="2025-11-17T18:15:00Z">
        <w:r>
          <w:t>I</w:t>
        </w:r>
      </w:ins>
      <w:ins w:id="232" w:author="Richard Bradbury (2025-11-18)" w:date="2025-11-18T11:25:00Z">
        <w:r w:rsidR="009E1455">
          <w:t xml:space="preserve">nformation </w:t>
        </w:r>
      </w:ins>
      <w:ins w:id="233" w:author="Prakash Kolan 11_17_2025" w:date="2025-11-17T18:15:00Z">
        <w:r>
          <w:t>C</w:t>
        </w:r>
      </w:ins>
      <w:ins w:id="234" w:author="Richard Bradbury (2025-11-18)" w:date="2025-11-18T11:25:00Z">
        <w:r w:rsidR="009E1455">
          <w:t>ollector</w:t>
        </w:r>
      </w:ins>
      <w:ins w:id="235" w:author="Prakash Kolan 11_17_2025" w:date="2025-11-17T18:15:00Z">
        <w:r>
          <w:t xml:space="preserve"> to </w:t>
        </w:r>
      </w:ins>
      <w:ins w:id="236" w:author="Prakash Kolan 11_17_2025" w:date="2025-11-17T18:16:00Z">
        <w:r>
          <w:t xml:space="preserve">subscribe to energy events </w:t>
        </w:r>
      </w:ins>
      <w:ins w:id="237" w:author="Prakash Kolan 11_17_2025" w:date="2025-11-17T18:32:00Z">
        <w:r w:rsidR="00D64DDC">
          <w:t>from the E</w:t>
        </w:r>
      </w:ins>
      <w:ins w:id="238" w:author="Richard Bradbury (2025-11-18)" w:date="2025-11-18T11:25:00Z">
        <w:r w:rsidR="009E1455">
          <w:t xml:space="preserve">nergy </w:t>
        </w:r>
      </w:ins>
      <w:ins w:id="239" w:author="Prakash Kolan 11_17_2025" w:date="2025-11-17T18:32:00Z">
        <w:r w:rsidR="00D64DDC">
          <w:t>I</w:t>
        </w:r>
      </w:ins>
      <w:ins w:id="240" w:author="Richard Bradbury (2025-11-18)" w:date="2025-11-18T11:25:00Z">
        <w:r w:rsidR="009E1455">
          <w:t xml:space="preserve">nformation </w:t>
        </w:r>
      </w:ins>
      <w:ins w:id="241" w:author="Prakash Kolan 11_17_2025" w:date="2025-11-17T18:32:00Z">
        <w:r w:rsidR="00D64DDC">
          <w:t>AF</w:t>
        </w:r>
      </w:ins>
      <w:ins w:id="242" w:author="Prakash Kolan 11_19_2025" w:date="2025-11-19T18:32:00Z">
        <w:r w:rsidR="00A72FB5">
          <w:t xml:space="preserve"> using an internal client API</w:t>
        </w:r>
      </w:ins>
      <w:ins w:id="243" w:author="Richard Bradbury (2025-11-18)" w:date="2025-11-18T11:25:00Z">
        <w:r w:rsidR="009E1455">
          <w:t>.</w:t>
        </w:r>
      </w:ins>
    </w:p>
    <w:p w14:paraId="2C5F2B25" w14:textId="0DBF8B47" w:rsidR="00FF130B" w:rsidRDefault="00E875C6" w:rsidP="00CF3CC7">
      <w:pPr>
        <w:pStyle w:val="B1"/>
        <w:rPr>
          <w:ins w:id="244" w:author="Prakash Kolan 11_17_2025" w:date="2025-11-17T18:15:00Z"/>
        </w:rPr>
      </w:pPr>
      <w:ins w:id="245" w:author="Prakash Kolan 11_17_2025" w:date="2025-11-17T18:30:00Z">
        <w:r>
          <w:t>3</w:t>
        </w:r>
      </w:ins>
      <w:ins w:id="246" w:author="Prakash Kolan 11_17_2025" w:date="2025-11-17T18:16:00Z">
        <w:r w:rsidR="00FF130B">
          <w:t>.</w:t>
        </w:r>
        <w:r w:rsidR="00FF130B">
          <w:tab/>
          <w:t xml:space="preserve">The </w:t>
        </w:r>
      </w:ins>
      <w:ins w:id="247" w:author="Prakash Kolan 11_17_2025" w:date="2025-11-17T18:15:00Z">
        <w:r w:rsidR="009E1455">
          <w:t>E</w:t>
        </w:r>
      </w:ins>
      <w:ins w:id="248" w:author="Richard Bradbury (2025-11-18)" w:date="2025-11-18T11:25:00Z">
        <w:r w:rsidR="009E1455">
          <w:t xml:space="preserve">nergy </w:t>
        </w:r>
      </w:ins>
      <w:ins w:id="249" w:author="Prakash Kolan 11_17_2025" w:date="2025-11-17T18:15:00Z">
        <w:r w:rsidR="009E1455">
          <w:t>I</w:t>
        </w:r>
      </w:ins>
      <w:ins w:id="250" w:author="Richard Bradbury (2025-11-18)" w:date="2025-11-18T11:25:00Z">
        <w:r w:rsidR="009E1455">
          <w:t xml:space="preserve">nformation </w:t>
        </w:r>
      </w:ins>
      <w:ins w:id="251" w:author="Prakash Kolan 11_17_2025" w:date="2025-11-17T18:15:00Z">
        <w:r w:rsidR="009E1455">
          <w:t>C</w:t>
        </w:r>
      </w:ins>
      <w:ins w:id="252" w:author="Richard Bradbury (2025-11-18)" w:date="2025-11-18T11:25:00Z">
        <w:r w:rsidR="009E1455">
          <w:t>ollector</w:t>
        </w:r>
      </w:ins>
      <w:ins w:id="253" w:author="Prakash Kolan 11_17_2025" w:date="2025-11-17T18:16:00Z">
        <w:r w:rsidR="00FF130B">
          <w:t xml:space="preserve"> subscribe</w:t>
        </w:r>
      </w:ins>
      <w:ins w:id="254" w:author="Prakash Kolan 11_17_2025" w:date="2025-11-17T18:17:00Z">
        <w:r w:rsidR="00FF130B">
          <w:t>s to receive energy events</w:t>
        </w:r>
        <w:r w:rsidR="009E1455">
          <w:t xml:space="preserve"> from the E</w:t>
        </w:r>
      </w:ins>
      <w:ins w:id="255" w:author="Richard Bradbury (2025-11-18)" w:date="2025-11-18T11:26:00Z">
        <w:r w:rsidR="009E1455">
          <w:t xml:space="preserve">nergy </w:t>
        </w:r>
      </w:ins>
      <w:ins w:id="256" w:author="Prakash Kolan 11_17_2025" w:date="2025-11-17T18:17:00Z">
        <w:r w:rsidR="009E1455">
          <w:t>I</w:t>
        </w:r>
      </w:ins>
      <w:ins w:id="257" w:author="Richard Bradbury (2025-11-18)" w:date="2025-11-18T11:26:00Z">
        <w:r w:rsidR="009E1455">
          <w:t xml:space="preserve">nformation </w:t>
        </w:r>
      </w:ins>
      <w:ins w:id="258" w:author="Prakash Kolan 11_17_2025" w:date="2025-11-17T18:17:00Z">
        <w:r w:rsidR="009E1455">
          <w:t>AF</w:t>
        </w:r>
        <w:r w:rsidR="00FF130B">
          <w:t xml:space="preserve"> over reference point E5.</w:t>
        </w:r>
      </w:ins>
    </w:p>
    <w:p w14:paraId="637E7F61" w14:textId="5AB06327" w:rsidR="00CF3CC7" w:rsidRDefault="00E875C6" w:rsidP="00CF3CC7">
      <w:pPr>
        <w:pStyle w:val="B1"/>
      </w:pPr>
      <w:ins w:id="259" w:author="Prakash Kolan 11_17_2025" w:date="2025-11-17T18:30:00Z">
        <w:r>
          <w:t>4</w:t>
        </w:r>
      </w:ins>
      <w:del w:id="260" w:author="Prakash Kolan 11_17_2025" w:date="2025-11-17T18:30:00Z">
        <w:r w:rsidR="00CF3CC7" w:rsidDel="00E875C6">
          <w:delText>3</w:delText>
        </w:r>
      </w:del>
      <w:r w:rsidR="00CF3CC7">
        <w:t>.</w:t>
      </w:r>
      <w:r w:rsidR="00CF3CC7">
        <w:tab/>
      </w:r>
      <w:r w:rsidR="00102DFF">
        <w:t>M4 media flows are exchanged between the Media Stream Handler in the UE</w:t>
      </w:r>
      <w:ins w:id="261" w:author="Richard Bradbury" w:date="2025-11-13T20:43:00Z">
        <w:r w:rsidR="00776B37">
          <w:t>’s 5GMS Client</w:t>
        </w:r>
      </w:ins>
      <w:r w:rsidR="00102DFF">
        <w:t xml:space="preserve"> and </w:t>
      </w:r>
      <w:ins w:id="262" w:author="Richard Bradbury" w:date="2025-11-13T20:43:00Z">
        <w:r w:rsidR="00776B37">
          <w:t xml:space="preserve">the </w:t>
        </w:r>
      </w:ins>
      <w:r w:rsidR="00102DFF">
        <w:t>5GMS</w:t>
      </w:r>
      <w:r w:rsidR="00776B37">
        <w:t> </w:t>
      </w:r>
      <w:r w:rsidR="00102DFF">
        <w:t>AS.</w:t>
      </w:r>
    </w:p>
    <w:p w14:paraId="06E99FC8" w14:textId="3C1B03EB" w:rsidR="00CF3CC7" w:rsidRDefault="00E875C6" w:rsidP="00CF3CC7">
      <w:pPr>
        <w:pStyle w:val="B1"/>
      </w:pPr>
      <w:ins w:id="263" w:author="Prakash Kolan 11_17_2025" w:date="2025-11-17T18:30:00Z">
        <w:r>
          <w:t>5</w:t>
        </w:r>
      </w:ins>
      <w:del w:id="264"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w:t>
      </w:r>
      <w:ins w:id="265" w:author="Richard Bradbury (2025-11-18)" w:date="2025-11-18T11:38:00Z">
        <w:r w:rsidR="00FA07FA">
          <w:t xml:space="preserve">nergy </w:t>
        </w:r>
      </w:ins>
      <w:r w:rsidR="002343EB">
        <w:t>I</w:t>
      </w:r>
      <w:ins w:id="266" w:author="Richard Bradbury (2025-11-18)" w:date="2025-11-18T11:38:00Z">
        <w:r w:rsidR="00FA07FA">
          <w:t xml:space="preserve">nformation </w:t>
        </w:r>
      </w:ins>
      <w:r w:rsidR="002343EB">
        <w:t xml:space="preserve">AF </w:t>
      </w:r>
      <w:ins w:id="267" w:author="Richard Bradbury (2025-11-18)" w:date="2025-11-18T11:38:00Z">
        <w:r w:rsidR="00FA07FA">
          <w:t>instantiated in</w:t>
        </w:r>
      </w:ins>
      <w:r w:rsidR="002343EB">
        <w:t xml:space="preserve"> the 5GMS AF</w:t>
      </w:r>
      <w:ins w:id="268" w:author="Prakash Kolan 11_17_2025" w:date="2025-11-17T18:20:00Z">
        <w:r w:rsidR="00961884">
          <w:t xml:space="preserve"> at different granularities</w:t>
        </w:r>
      </w:ins>
      <w:ins w:id="269" w:author="Richard Bradbury (2025-11-18)" w:date="2025-11-18T11:38:00Z">
        <w:r w:rsidR="00FA07FA">
          <w:t>,</w:t>
        </w:r>
      </w:ins>
      <w:ins w:id="270" w:author="Prakash Kolan 11_17_2025" w:date="2025-11-17T18:20:00Z">
        <w:r w:rsidR="00961884">
          <w:t xml:space="preserve"> </w:t>
        </w:r>
      </w:ins>
      <w:ins w:id="271" w:author="Richard Bradbury (2025-11-18)" w:date="2025-11-18T11:39:00Z">
        <w:r w:rsidR="00FA07FA">
          <w:t xml:space="preserve">including per UE, </w:t>
        </w:r>
      </w:ins>
      <w:ins w:id="272" w:author="Prakash Kolan 11_17_2025" w:date="2025-11-17T18:20:00Z">
        <w:r w:rsidR="00961884">
          <w:t>as specified in clause</w:t>
        </w:r>
      </w:ins>
      <w:ins w:id="273" w:author="Richard Bradbury (2025-11-18)" w:date="2025-11-18T11:39:00Z">
        <w:r w:rsidR="00FA07FA">
          <w:t> </w:t>
        </w:r>
      </w:ins>
      <w:ins w:id="274" w:author="Prakash Kolan 11_17_2025" w:date="2025-11-17T18:20:00Z">
        <w:r w:rsidR="00961884">
          <w:t>5.51.2.2 of TS</w:t>
        </w:r>
      </w:ins>
      <w:ins w:id="275" w:author="Richard Bradbury (2025-11-18)" w:date="2025-11-18T11:39:00Z">
        <w:r w:rsidR="00FA07FA">
          <w:t> </w:t>
        </w:r>
      </w:ins>
      <w:ins w:id="276" w:author="Prakash Kolan 11_17_2025" w:date="2025-11-17T18:20:00Z">
        <w:r w:rsidR="00961884">
          <w:t>23.501</w:t>
        </w:r>
      </w:ins>
      <w:ins w:id="277" w:author="Richard Bradbury (2025-11-18)" w:date="2025-11-18T11:39:00Z">
        <w:r w:rsidR="00FA07FA">
          <w:t> </w:t>
        </w:r>
      </w:ins>
      <w:ins w:id="278" w:author="Prakash Kolan 11_17_2025" w:date="2025-11-17T18:20:00Z">
        <w:r w:rsidR="00961884">
          <w:t>[</w:t>
        </w:r>
        <w:r w:rsidR="00961884" w:rsidRPr="00961884">
          <w:rPr>
            <w:highlight w:val="yellow"/>
          </w:rPr>
          <w:t>23501</w:t>
        </w:r>
        <w:r w:rsidR="00961884">
          <w:t>]</w:t>
        </w:r>
      </w:ins>
      <w:r w:rsidR="002343EB">
        <w:t xml:space="preserve">. </w:t>
      </w:r>
      <w:ins w:id="279" w:author="Prakash Kolan 11_19_2025" w:date="2025-11-19T14:15:00Z">
        <w:r w:rsidR="00E80EC5">
          <w:t xml:space="preserve">If the 5G Media Streaming session is </w:t>
        </w:r>
      </w:ins>
      <w:ins w:id="280" w:author="Prakash Kolan 11_19_2025" w:date="2025-11-19T14:16:00Z">
        <w:r w:rsidR="00E80EC5">
          <w:t>conveyed over a MA PDU Session, t</w:t>
        </w:r>
      </w:ins>
      <w:del w:id="281" w:author="Prakash Kolan 11_19_2025" w:date="2025-11-19T14:16:00Z">
        <w:r w:rsidR="002343EB" w:rsidDel="00E80EC5">
          <w:delText>T</w:delText>
        </w:r>
      </w:del>
      <w:r w:rsidR="002343EB">
        <w:t>he energy information</w:t>
      </w:r>
      <w:del w:id="282" w:author="Richard Bradbury" w:date="2025-11-13T20:54:00Z">
        <w:r w:rsidR="002343EB" w:rsidDel="004A583F">
          <w:delText xml:space="preserve"> </w:delText>
        </w:r>
      </w:del>
      <w:ins w:id="283" w:author="Prakash Kolan 11_19_2025" w:date="2025-11-19T14:26:00Z">
        <w:r w:rsidR="009E40C6">
          <w:t xml:space="preserve"> </w:t>
        </w:r>
      </w:ins>
      <w:r w:rsidR="002343EB">
        <w:t>include</w:t>
      </w:r>
      <w:ins w:id="284" w:author="Richard Bradbury" w:date="2025-11-13T20:54:00Z">
        <w:r w:rsidR="004A583F">
          <w:t xml:space="preserve">s </w:t>
        </w:r>
        <w:commentRangeStart w:id="285"/>
        <w:commentRangeStart w:id="286"/>
        <w:r w:rsidR="004A583F">
          <w:t>estimates of</w:t>
        </w:r>
      </w:ins>
      <w:r w:rsidR="002343EB">
        <w:t xml:space="preserve"> energy consumption</w:t>
      </w:r>
      <w:commentRangeEnd w:id="285"/>
      <w:r w:rsidR="00B83214">
        <w:rPr>
          <w:rStyle w:val="CommentReference"/>
        </w:rPr>
        <w:commentReference w:id="285"/>
      </w:r>
      <w:commentRangeEnd w:id="286"/>
      <w:r w:rsidR="00E13F89">
        <w:rPr>
          <w:rStyle w:val="CommentReference"/>
        </w:rPr>
        <w:commentReference w:id="286"/>
      </w:r>
      <w:r w:rsidR="002343EB">
        <w:t xml:space="preserve"> for each of the </w:t>
      </w:r>
      <w:commentRangeStart w:id="287"/>
      <w:commentRangeStart w:id="288"/>
      <w:r w:rsidR="002343EB">
        <w:t xml:space="preserve">access </w:t>
      </w:r>
      <w:ins w:id="289" w:author="Richard Bradbury" w:date="2025-11-13T20:55:00Z">
        <w:r w:rsidR="004A583F">
          <w:t>networks</w:t>
        </w:r>
        <w:commentRangeEnd w:id="287"/>
        <w:r w:rsidR="004A583F">
          <w:rPr>
            <w:rStyle w:val="CommentReference"/>
          </w:rPr>
          <w:commentReference w:id="287"/>
        </w:r>
      </w:ins>
      <w:commentRangeEnd w:id="288"/>
      <w:r w:rsidR="00282474">
        <w:rPr>
          <w:rStyle w:val="CommentReference"/>
        </w:rPr>
        <w:commentReference w:id="288"/>
      </w:r>
      <w:r w:rsidR="002343EB">
        <w:t xml:space="preserve"> that </w:t>
      </w:r>
      <w:ins w:id="290" w:author="Richard Bradbury" w:date="2025-11-13T20:55:00Z">
        <w:r w:rsidR="004A583F">
          <w:t>are</w:t>
        </w:r>
      </w:ins>
      <w:r w:rsidR="002343EB">
        <w:t xml:space="preserve"> being used by the 5G Media Streaming session. </w:t>
      </w:r>
      <w:ins w:id="291" w:author="Richard Bradbury (2025-11-18)" w:date="2025-11-18T11:39:00Z">
        <w:r w:rsidR="00FA07FA">
          <w:t>(</w:t>
        </w:r>
      </w:ins>
      <w:r w:rsidR="00496FFF">
        <w:t xml:space="preserve">This information may be relayed via </w:t>
      </w:r>
      <w:ins w:id="292" w:author="Richard Bradbury (2025-11-18)" w:date="2025-11-18T11:39:00Z">
        <w:r w:rsidR="00FA07FA">
          <w:t xml:space="preserve">the </w:t>
        </w:r>
      </w:ins>
      <w:r w:rsidR="00496FFF">
        <w:t>NEF if the 5GMS</w:t>
      </w:r>
      <w:r w:rsidR="00FA07FA">
        <w:t> </w:t>
      </w:r>
      <w:r w:rsidR="00496FFF">
        <w:t>AF is untrusted.</w:t>
      </w:r>
      <w:ins w:id="293" w:author="Richard Bradbury (2025-11-18)" w:date="2025-11-18T11:39:00Z">
        <w:r w:rsidR="00FA07FA">
          <w:t>)</w:t>
        </w:r>
      </w:ins>
    </w:p>
    <w:p w14:paraId="4737EF8A" w14:textId="7E5F8CD0" w:rsidR="00CF3CC7" w:rsidRDefault="002343EB" w:rsidP="00CF3CC7">
      <w:pPr>
        <w:pStyle w:val="B1"/>
        <w:rPr>
          <w:ins w:id="294" w:author="Prakash Kolan 11_17_2025" w:date="2025-11-17T18:23:00Z"/>
        </w:rPr>
      </w:pPr>
      <w:commentRangeStart w:id="295"/>
      <w:commentRangeStart w:id="296"/>
      <w:r>
        <w:lastRenderedPageBreak/>
        <w:t>6</w:t>
      </w:r>
      <w:r w:rsidR="00CF3CC7">
        <w:t>.</w:t>
      </w:r>
      <w:r w:rsidR="00CF3CC7">
        <w:tab/>
      </w:r>
      <w:r>
        <w:t xml:space="preserve">The </w:t>
      </w:r>
      <w:del w:id="297" w:author="Prakash Kolan 11_17_2025" w:date="2025-11-17T18:22:00Z">
        <w:r w:rsidDel="00042105">
          <w:delText>5GMS</w:delText>
        </w:r>
        <w:r w:rsidR="00776B37" w:rsidDel="00042105">
          <w:delText> </w:delText>
        </w:r>
      </w:del>
      <w:ins w:id="298" w:author="Prakash Kolan 11_17_2025" w:date="2025-11-17T18:22:00Z">
        <w:r w:rsidR="00042105">
          <w:t>E</w:t>
        </w:r>
      </w:ins>
      <w:ins w:id="299" w:author="Richard Bradbury (2025-11-18)" w:date="2025-11-18T11:39:00Z">
        <w:r w:rsidR="00FA07FA">
          <w:t xml:space="preserve">nergy </w:t>
        </w:r>
      </w:ins>
      <w:ins w:id="300" w:author="Prakash Kolan 11_17_2025" w:date="2025-11-17T18:22:00Z">
        <w:r w:rsidR="00042105">
          <w:t>I</w:t>
        </w:r>
      </w:ins>
      <w:ins w:id="301" w:author="Richard Bradbury (2025-11-18)" w:date="2025-11-18T11:39:00Z">
        <w:r w:rsidR="00FA07FA">
          <w:t xml:space="preserve">nformation </w:t>
        </w:r>
      </w:ins>
      <w:r>
        <w:t xml:space="preserve">AF forwards the energy consumption information for the 5G Media Streaming session to </w:t>
      </w:r>
      <w:ins w:id="302" w:author="Richard Bradbury" w:date="2025-11-13T20:41:00Z">
        <w:r w:rsidR="00776B37">
          <w:t xml:space="preserve">the </w:t>
        </w:r>
      </w:ins>
      <w:ins w:id="303" w:author="Prakash Kolan 11_17_2025" w:date="2025-11-17T18:22:00Z">
        <w:r w:rsidR="00042105">
          <w:t>E</w:t>
        </w:r>
      </w:ins>
      <w:ins w:id="304" w:author="Richard Bradbury (2025-11-18)" w:date="2025-11-18T11:39:00Z">
        <w:r w:rsidR="00FA07FA">
          <w:t xml:space="preserve">nergy </w:t>
        </w:r>
      </w:ins>
      <w:ins w:id="305" w:author="Prakash Kolan 11_17_2025" w:date="2025-11-17T18:22:00Z">
        <w:r w:rsidR="00042105">
          <w:t>I</w:t>
        </w:r>
      </w:ins>
      <w:ins w:id="306" w:author="Richard Bradbury (2025-11-18)" w:date="2025-11-18T11:40:00Z">
        <w:r w:rsidR="00FA07FA">
          <w:t xml:space="preserve">nformation </w:t>
        </w:r>
      </w:ins>
      <w:ins w:id="307" w:author="Prakash Kolan 11_17_2025" w:date="2025-11-17T18:22:00Z">
        <w:r w:rsidR="00042105">
          <w:t>C</w:t>
        </w:r>
      </w:ins>
      <w:ins w:id="308" w:author="Richard Bradbury (2025-11-18)" w:date="2025-11-18T11:40:00Z">
        <w:r w:rsidR="00FA07FA">
          <w:t>ollector instantiated</w:t>
        </w:r>
      </w:ins>
      <w:ins w:id="309" w:author="Prakash Kolan 11_17_2025" w:date="2025-11-17T18:22:00Z">
        <w:r w:rsidR="00042105">
          <w:t xml:space="preserve"> in the </w:t>
        </w:r>
      </w:ins>
      <w:r>
        <w:t>Media Session Handler</w:t>
      </w:r>
      <w:ins w:id="310" w:author="Prakash Kolan 11_17_2025" w:date="2025-11-17T18:22:00Z">
        <w:r w:rsidR="00042105">
          <w:t xml:space="preserve"> over reference point E5</w:t>
        </w:r>
      </w:ins>
      <w:r w:rsidR="00CF3CC7">
        <w:t>.</w:t>
      </w:r>
      <w:commentRangeEnd w:id="295"/>
      <w:r w:rsidR="00776B37">
        <w:rPr>
          <w:rStyle w:val="CommentReference"/>
        </w:rPr>
        <w:commentReference w:id="295"/>
      </w:r>
      <w:commentRangeEnd w:id="296"/>
      <w:r w:rsidR="00E13F89">
        <w:rPr>
          <w:rStyle w:val="CommentReference"/>
        </w:rPr>
        <w:commentReference w:id="296"/>
      </w:r>
      <w:ins w:id="311" w:author="Prakash Kolan 11_19_2025" w:date="2025-11-19T14:19:00Z">
        <w:r w:rsidR="00E80EC5">
          <w:t xml:space="preserve"> The details of this energy information is described in clause </w:t>
        </w:r>
      </w:ins>
      <w:ins w:id="312" w:author="Prakash Kolan 11_19_2025" w:date="2025-11-19T14:20:00Z">
        <w:r w:rsidR="00E80EC5">
          <w:t>7.X.2.3 of the present document</w:t>
        </w:r>
      </w:ins>
    </w:p>
    <w:p w14:paraId="1D4EEA0E" w14:textId="6625D3D8" w:rsidR="00F1706A" w:rsidRDefault="00D64DDC" w:rsidP="00CF3CC7">
      <w:pPr>
        <w:pStyle w:val="B1"/>
      </w:pPr>
      <w:ins w:id="313" w:author="Prakash Kolan 11_17_2025" w:date="2025-11-17T18:34:00Z">
        <w:r>
          <w:t>7</w:t>
        </w:r>
      </w:ins>
      <w:ins w:id="314" w:author="Prakash Kolan 11_17_2025" w:date="2025-11-17T18:23:00Z">
        <w:r w:rsidR="00F1706A">
          <w:t>.</w:t>
        </w:r>
        <w:r w:rsidR="00F1706A">
          <w:tab/>
        </w:r>
      </w:ins>
      <w:commentRangeStart w:id="315"/>
      <w:ins w:id="316" w:author="Richard Bradbury (2025-11-18)" w:date="2025-11-18T11:40:00Z">
        <w:r w:rsidR="00FA07FA">
          <w:t>E</w:t>
        </w:r>
      </w:ins>
      <w:ins w:id="317" w:author="Prakash Kolan 11_17_2025" w:date="2025-11-17T18:23:00Z">
        <w:r w:rsidR="00F1706A">
          <w:t>nergy information</w:t>
        </w:r>
      </w:ins>
      <w:ins w:id="318" w:author="Richard Bradbury (2025-11-18)" w:date="2025-11-18T11:40:00Z">
        <w:del w:id="319" w:author="Prakash Kolan 11_19_2025" w:date="2025-11-19T14:18:00Z">
          <w:r w:rsidR="00FA07FA" w:rsidDel="00E80EC5">
            <w:delText xml:space="preserve"> </w:delText>
          </w:r>
        </w:del>
      </w:ins>
      <w:ins w:id="320" w:author="Prakash Kolan 11_19_2025" w:date="2025-11-19T14:25:00Z">
        <w:r w:rsidR="009403C6">
          <w:t xml:space="preserve"> </w:t>
        </w:r>
      </w:ins>
      <w:ins w:id="321" w:author="Richard Bradbury (2025-11-18)" w:date="2025-11-18T11:40:00Z">
        <w:r w:rsidR="00FA07FA">
          <w:t>available to</w:t>
        </w:r>
      </w:ins>
      <w:ins w:id="322" w:author="Prakash Kolan 11_17_2025" w:date="2025-11-17T18:23:00Z">
        <w:r w:rsidR="00F1706A">
          <w:t xml:space="preserve"> the </w:t>
        </w:r>
        <w:del w:id="323" w:author="Prakash Kolan 11_19_2025" w:date="2025-11-19T18:34:00Z">
          <w:r w:rsidR="00F1706A" w:rsidDel="009F1483">
            <w:delText>Media Stream</w:delText>
          </w:r>
        </w:del>
      </w:ins>
      <w:ins w:id="324" w:author="Richard Bradbury (2025-11-18)" w:date="2025-11-18T11:41:00Z">
        <w:del w:id="325" w:author="Prakash Kolan 11_19_2025" w:date="2025-11-19T18:34:00Z">
          <w:r w:rsidR="00FA07FA" w:rsidDel="009F1483">
            <w:delText xml:space="preserve"> Handler</w:delText>
          </w:r>
        </w:del>
      </w:ins>
      <w:ins w:id="326" w:author="Prakash Kolan 11_19_2025" w:date="2025-11-19T18:34:00Z">
        <w:r w:rsidR="009F1483">
          <w:t>Energy Information Collector</w:t>
        </w:r>
      </w:ins>
      <w:ins w:id="327" w:author="Prakash Kolan 11_17_2025" w:date="2025-11-17T18:23:00Z">
        <w:r w:rsidR="00F1706A">
          <w:t xml:space="preserve"> is forwarded to the Media Session Handler</w:t>
        </w:r>
      </w:ins>
      <w:ins w:id="328" w:author="Prakash Kolan 11_19_2025" w:date="2025-11-19T18:33:00Z">
        <w:r w:rsidR="00A72FB5">
          <w:t xml:space="preserve"> </w:t>
        </w:r>
        <w:r w:rsidR="00A72FB5">
          <w:t>using an internal client API</w:t>
        </w:r>
      </w:ins>
      <w:ins w:id="329" w:author="Richard Bradbury (2025-11-18)" w:date="2025-11-18T11:40:00Z">
        <w:r w:rsidR="00FA07FA">
          <w:t>.</w:t>
        </w:r>
      </w:ins>
      <w:commentRangeEnd w:id="315"/>
      <w:ins w:id="330" w:author="Richard Bradbury (2025-11-18)" w:date="2025-11-18T11:42:00Z">
        <w:r w:rsidR="00FA07FA">
          <w:rPr>
            <w:rStyle w:val="CommentReference"/>
          </w:rPr>
          <w:commentReference w:id="315"/>
        </w:r>
      </w:ins>
    </w:p>
    <w:p w14:paraId="47ED6097" w14:textId="050C0CE9" w:rsidR="00CF3CC7" w:rsidRDefault="00D64DDC" w:rsidP="00CF3CC7">
      <w:pPr>
        <w:pStyle w:val="B1"/>
      </w:pPr>
      <w:ins w:id="331" w:author="Prakash Kolan 11_17_2025" w:date="2025-11-17T18:34:00Z">
        <w:r>
          <w:t>8</w:t>
        </w:r>
      </w:ins>
      <w:del w:id="332" w:author="Prakash Kolan 11_17_2025" w:date="2025-11-17T18:34:00Z">
        <w:r w:rsidR="002343EB" w:rsidDel="00D64DDC">
          <w:delText>7</w:delText>
        </w:r>
      </w:del>
      <w:r w:rsidR="00CF3CC7">
        <w:t>.</w:t>
      </w:r>
      <w:r w:rsidR="00CF3CC7">
        <w:tab/>
      </w:r>
      <w:r w:rsidR="006E79FB">
        <w:t>The Media Session Handler and the 5GMS</w:t>
      </w:r>
      <w:r w:rsidR="00776B37">
        <w:t>-</w:t>
      </w:r>
      <w:r w:rsidR="006E79FB">
        <w:t xml:space="preserve">Aware Application decide whether to switch </w:t>
      </w:r>
      <w:ins w:id="333" w:author="Prakash Kolan 11_19_2025" w:date="2025-11-19T14:20:00Z">
        <w:r w:rsidR="00E80EC5">
          <w:t>between a</w:t>
        </w:r>
      </w:ins>
      <w:r w:rsidR="006E79FB">
        <w:t xml:space="preserve"> multipath </w:t>
      </w:r>
      <w:ins w:id="334" w:author="Richard Bradbury" w:date="2025-11-13T20:44:00Z">
        <w:r w:rsidR="00776B37">
          <w:t xml:space="preserve">transport </w:t>
        </w:r>
      </w:ins>
      <w:r w:rsidR="006E79FB">
        <w:t xml:space="preserve">session </w:t>
      </w:r>
      <w:ins w:id="335" w:author="Prakash Kolan 11_19_2025" w:date="2025-11-19T14:20:00Z">
        <w:r w:rsidR="00E80EC5">
          <w:t>and</w:t>
        </w:r>
      </w:ins>
      <w:r w:rsidR="006E79FB">
        <w:t xml:space="preserve"> a single</w:t>
      </w:r>
      <w:r w:rsidR="00776B37">
        <w:t>-</w:t>
      </w:r>
      <w:r w:rsidR="006E79FB">
        <w:t xml:space="preserve">path </w:t>
      </w:r>
      <w:ins w:id="336" w:author="Richard Bradbury" w:date="2025-11-13T20:44:00Z">
        <w:r w:rsidR="00776B37">
          <w:t xml:space="preserve">transport </w:t>
        </w:r>
      </w:ins>
      <w:r w:rsidR="006E79FB">
        <w:t>session</w:t>
      </w:r>
      <w:r w:rsidR="00CF3CC7">
        <w:t>.</w:t>
      </w:r>
      <w:r w:rsidR="006E79FB">
        <w:t xml:space="preserve"> </w:t>
      </w:r>
      <w:ins w:id="337" w:author="Richard Bradbury" w:date="2025-11-13T20:45:00Z">
        <w:r w:rsidR="00DC7FBC">
          <w:t>In making</w:t>
        </w:r>
      </w:ins>
      <w:ins w:id="338" w:author="Richard Bradbury" w:date="2025-11-13T20:44:00Z">
        <w:r w:rsidR="00776B37">
          <w:t xml:space="preserve"> this decision, t</w:t>
        </w:r>
      </w:ins>
      <w:r w:rsidR="006E79FB">
        <w:t>he 5GMS</w:t>
      </w:r>
      <w:del w:id="339" w:author="Richard Bradbury" w:date="2025-11-13T20:44:00Z">
        <w:r w:rsidR="006E79FB" w:rsidDel="00776B37">
          <w:delText xml:space="preserve"> </w:delText>
        </w:r>
      </w:del>
      <w:ins w:id="340"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r w:rsidR="006E79FB">
        <w:t>.</w:t>
      </w:r>
    </w:p>
    <w:p w14:paraId="789F6A6D" w14:textId="662336D4" w:rsidR="00CF3CC7" w:rsidRDefault="00D64DDC" w:rsidP="00CF3CC7">
      <w:pPr>
        <w:pStyle w:val="B1"/>
      </w:pPr>
      <w:ins w:id="341" w:author="Prakash Kolan 11_17_2025" w:date="2025-11-17T18:35:00Z">
        <w:r>
          <w:t>9</w:t>
        </w:r>
      </w:ins>
      <w:del w:id="342" w:author="Prakash Kolan 11_17_2025" w:date="2025-11-17T18:35:00Z">
        <w:r w:rsidR="00CA38EB" w:rsidDel="00D64DDC">
          <w:delText>8</w:delText>
        </w:r>
      </w:del>
      <w:r w:rsidR="00CF3CC7">
        <w:t>.</w:t>
      </w:r>
      <w:r w:rsidR="00CF3CC7">
        <w:tab/>
        <w:t xml:space="preserve">The </w:t>
      </w:r>
      <w:r w:rsidR="00CA38EB">
        <w:t xml:space="preserve">Media Session Handler may updat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343" w:author="Prakash Kolan 11_17_2025" w:date="2025-11-17T18:35:00Z">
        <w:r>
          <w:t>10</w:t>
        </w:r>
      </w:ins>
      <w:del w:id="344"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54088FBB" w:rsidR="00CF3CC7" w:rsidRDefault="00CF3CC7" w:rsidP="00CF3CC7">
      <w:pPr>
        <w:pStyle w:val="B1"/>
      </w:pPr>
      <w:r>
        <w:t>1</w:t>
      </w:r>
      <w:ins w:id="345" w:author="Prakash Kolan 11_17_2025" w:date="2025-11-17T18:35:00Z">
        <w:r w:rsidR="00D64DDC">
          <w:t>1</w:t>
        </w:r>
      </w:ins>
      <w:del w:id="346" w:author="Prakash Kolan 11_17_2025" w:date="2025-11-17T18:35:00Z">
        <w:r w:rsidR="00CA38EB" w:rsidDel="00D64DDC">
          <w:delText>0</w:delText>
        </w:r>
      </w:del>
      <w:r>
        <w:t>.</w:t>
      </w:r>
      <w:r>
        <w:tab/>
      </w:r>
      <w:r w:rsidR="00CA38EB">
        <w:t>The Media Stream Handler in the UE and the 5GMS</w:t>
      </w:r>
      <w:r w:rsidR="00DC7FBC">
        <w:t> </w:t>
      </w:r>
      <w:r w:rsidR="00CA38EB">
        <w:t xml:space="preserve">AS switch to a </w:t>
      </w:r>
      <w:ins w:id="347" w:author="Prakash Kolan 11_19_2025" w:date="2025-11-19T14:22:00Z">
        <w:r w:rsidR="006A6C89">
          <w:t>new</w:t>
        </w:r>
      </w:ins>
      <w:r w:rsidR="00CA38EB">
        <w:t xml:space="preserve"> </w:t>
      </w:r>
      <w:ins w:id="348"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349" w:name="_CR5_2_7_1"/>
      <w:bookmarkEnd w:id="10"/>
      <w:bookmarkEnd w:id="349"/>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5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78"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Shilin: </w:t>
      </w:r>
      <w:r>
        <w:rPr>
          <w:rStyle w:val="CommentReference"/>
        </w:rPr>
        <w:annotationRef/>
      </w:r>
      <w:r>
        <w:t>Any evidence or references for this?</w:t>
      </w:r>
    </w:p>
    <w:p w14:paraId="3A8C7D24" w14:textId="688F5BB3" w:rsidR="004B327C" w:rsidRDefault="004B327C">
      <w:pPr>
        <w:pStyle w:val="CommentText"/>
      </w:pPr>
    </w:p>
  </w:comment>
  <w:comment w:id="106"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07"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Energy information could be expressed in terms of DNN and/or S-NSSAI, but that would be irrelevant to access type (since a Multi Access PDU Session, using multiple paths over multiple access networks happens within the same network slice). So, this will be switching between multiple accesses to single access within the same slice. Hence, we do not bring the concept of slice here.</w:t>
      </w:r>
    </w:p>
  </w:comment>
  <w:comment w:id="108"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I don’t think it’s good enough to assume this just works. It needs to be anchored in some kind of reality, otherwise it’s just pure fantasty.</w:t>
      </w:r>
    </w:p>
  </w:comment>
  <w:comment w:id="109" w:author="Prakash Kolan 11_19_2025" w:date="2025-11-19T13:44:00Z" w:initials="PRK_11_19">
    <w:p w14:paraId="17CA296E" w14:textId="447B51C1" w:rsidR="009A3CCD" w:rsidRDefault="009A3CCD">
      <w:pPr>
        <w:pStyle w:val="CommentText"/>
      </w:pPr>
      <w:r>
        <w:rPr>
          <w:rStyle w:val="CommentReference"/>
        </w:rPr>
        <w:annotationRef/>
      </w:r>
      <w:r>
        <w:rPr>
          <w:noProof/>
        </w:rPr>
        <w:t xml:space="preserve">Not sure if this is required as the 5GMS Client uses the Configuration API to request or drop multipath </w:t>
      </w:r>
    </w:p>
  </w:comment>
  <w:comment w:id="126"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27"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72"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73"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74" w:author="Richard Bradbury (2025-11-18)" w:date="2025-11-18T11:12:00Z" w:initials="RB">
    <w:p w14:paraId="3105077D" w14:textId="374917D9" w:rsidR="001D5681" w:rsidRDefault="001D5681">
      <w:pPr>
        <w:pStyle w:val="CommentText"/>
      </w:pPr>
      <w:r>
        <w:rPr>
          <w:rStyle w:val="CommentReference"/>
        </w:rPr>
        <w:annotationRef/>
      </w:r>
      <w:r>
        <w:t>Done.</w:t>
      </w:r>
    </w:p>
  </w:comment>
  <w:comment w:id="180"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81"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8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86"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207"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20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1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1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13"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285"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86"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87" w:author="Richard Bradbury" w:date="2025-11-13T20:55:00Z" w:initials="RB">
    <w:p w14:paraId="15E42322" w14:textId="0952475D" w:rsidR="004A583F" w:rsidRDefault="004A583F">
      <w:pPr>
        <w:pStyle w:val="CommentText"/>
      </w:pPr>
      <w:r>
        <w:rPr>
          <w:rStyle w:val="CommentReference"/>
        </w:rPr>
        <w:annotationRef/>
      </w:r>
      <w:r>
        <w:t>CHECK!</w:t>
      </w:r>
    </w:p>
  </w:comment>
  <w:comment w:id="288"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95"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96"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15"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6E3CF411" w15:done="0"/>
  <w15:commentEx w15:paraId="7DF91853" w15:paraIdParent="6E3CF411" w15:done="0"/>
  <w15:commentEx w15:paraId="15E42322" w15:done="1"/>
  <w15:commentEx w15:paraId="2A0F0098" w15:paraIdParent="15E42322"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171462" w14:textId="77777777" w:rsidR="00CF07F5" w:rsidRPr="00B519FD" w:rsidRDefault="00CF07F5">
      <w:r w:rsidRPr="00B519FD">
        <w:separator/>
      </w:r>
    </w:p>
  </w:endnote>
  <w:endnote w:type="continuationSeparator" w:id="0">
    <w:p w14:paraId="2D7FA36C" w14:textId="77777777" w:rsidR="00CF07F5" w:rsidRPr="00B519FD" w:rsidRDefault="00CF07F5">
      <w:r w:rsidRPr="00B519FD">
        <w:continuationSeparator/>
      </w:r>
    </w:p>
  </w:endnote>
  <w:endnote w:type="continuationNotice" w:id="1">
    <w:p w14:paraId="55C20799" w14:textId="77777777" w:rsidR="00CF07F5" w:rsidRPr="00B519FD" w:rsidRDefault="00CF07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EA39C" w14:textId="77777777" w:rsidR="00CF07F5" w:rsidRPr="00B519FD" w:rsidRDefault="00CF07F5">
      <w:r w:rsidRPr="00B519FD">
        <w:separator/>
      </w:r>
    </w:p>
  </w:footnote>
  <w:footnote w:type="continuationSeparator" w:id="0">
    <w:p w14:paraId="122ACB0F" w14:textId="77777777" w:rsidR="00CF07F5" w:rsidRPr="00B519FD" w:rsidRDefault="00CF07F5">
      <w:r w:rsidRPr="00B519FD">
        <w:continuationSeparator/>
      </w:r>
    </w:p>
  </w:footnote>
  <w:footnote w:type="continuationNotice" w:id="1">
    <w:p w14:paraId="77842875" w14:textId="77777777" w:rsidR="00CF07F5" w:rsidRPr="00B519FD" w:rsidRDefault="00CF07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8FE"/>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A27B344B-9712-46FF-BE79-7FFE2B39E70E}"/>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0</TotalTime>
  <Pages>6</Pages>
  <Words>1690</Words>
  <Characters>963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025</cp:lastModifiedBy>
  <cp:revision>39</cp:revision>
  <cp:lastPrinted>1900-01-01T08:00:00Z</cp:lastPrinted>
  <dcterms:created xsi:type="dcterms:W3CDTF">2025-11-18T11:43:00Z</dcterms:created>
  <dcterms:modified xsi:type="dcterms:W3CDTF">2025-11-20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